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Министерство образования и науки Кыргызской Республики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Кыргызский государственный технический университет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им.И.Раззакова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 xml:space="preserve">Факультет информационных технологий 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Кафедра «Программное обеспечение компьютерных систем»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Направление:710400 «Программная инженерия»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ОТЧЕТ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По дисциплине: «Алгоритмы и структуры данных»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Лабораторная работа №8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Тема: «Работа с деревом»</w:t>
      </w: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  <w:r w:rsidRPr="00F90E8C">
        <w:rPr>
          <w:sz w:val="28"/>
          <w:szCs w:val="28"/>
        </w:rPr>
        <w:t>Выполнил: студент группы</w:t>
      </w: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  <w:r w:rsidRPr="00F90E8C">
        <w:rPr>
          <w:sz w:val="28"/>
          <w:szCs w:val="28"/>
        </w:rPr>
        <w:t>ПИ(б)-2-19 Улан уулу Нурдин</w:t>
      </w: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  <w:r w:rsidRPr="00F90E8C">
        <w:rPr>
          <w:sz w:val="28"/>
          <w:szCs w:val="28"/>
        </w:rPr>
        <w:t>Проверила: Валеева А. А.</w:t>
      </w: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right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t>Бишкек – 2020</w:t>
      </w:r>
    </w:p>
    <w:p w:rsidR="00315154" w:rsidRPr="00B00C82" w:rsidRDefault="00315154" w:rsidP="00315154">
      <w:pPr>
        <w:spacing w:line="360" w:lineRule="auto"/>
        <w:jc w:val="center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lastRenderedPageBreak/>
        <w:t>Практическое задание</w:t>
      </w:r>
    </w:p>
    <w:p w:rsidR="00F1493A" w:rsidRPr="00B00C82" w:rsidRDefault="00315154" w:rsidP="00315154">
      <w:pPr>
        <w:spacing w:line="360" w:lineRule="auto"/>
        <w:jc w:val="center"/>
        <w:rPr>
          <w:b/>
          <w:sz w:val="28"/>
          <w:szCs w:val="28"/>
        </w:rPr>
      </w:pPr>
      <w:r w:rsidRPr="00B00C82">
        <w:rPr>
          <w:b/>
          <w:sz w:val="28"/>
          <w:szCs w:val="28"/>
          <w:lang w:val="en-US"/>
        </w:rPr>
        <w:t>I</w:t>
      </w:r>
      <w:r w:rsidRPr="00B00C82">
        <w:rPr>
          <w:b/>
          <w:sz w:val="28"/>
          <w:szCs w:val="28"/>
        </w:rPr>
        <w:t>. Ответы на контрольные вопросы</w:t>
      </w:r>
    </w:p>
    <w:p w:rsidR="00743B10" w:rsidRDefault="00315154" w:rsidP="00743B10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t>Что такое дерево?</w:t>
      </w:r>
    </w:p>
    <w:p w:rsidR="00743B10" w:rsidRPr="00743B10" w:rsidRDefault="00743B10" w:rsidP="00743B10">
      <w:pPr>
        <w:spacing w:line="360" w:lineRule="auto"/>
        <w:jc w:val="both"/>
        <w:rPr>
          <w:b/>
          <w:sz w:val="32"/>
          <w:szCs w:val="28"/>
        </w:rPr>
      </w:pPr>
      <w:r w:rsidRPr="00743B10">
        <w:rPr>
          <w:sz w:val="28"/>
          <w:szCs w:val="28"/>
        </w:rPr>
        <w:t>Дерево является нелинейной динамической структурой хранения данных. Дерево состоит из узлов или вершин, которые содержат поля данных и указатели на другие узлы или вершины.</w:t>
      </w:r>
    </w:p>
    <w:p w:rsidR="00315154" w:rsidRDefault="00315154" w:rsidP="00315154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t>Какое дерево называется упорядоченным?</w:t>
      </w:r>
    </w:p>
    <w:p w:rsidR="00743B10" w:rsidRPr="00743B10" w:rsidRDefault="00743B10" w:rsidP="00743B10">
      <w:pPr>
        <w:spacing w:line="360" w:lineRule="auto"/>
        <w:jc w:val="both"/>
        <w:rPr>
          <w:b/>
          <w:sz w:val="32"/>
          <w:szCs w:val="28"/>
        </w:rPr>
      </w:pPr>
      <w:r w:rsidRPr="00743B10">
        <w:rPr>
          <w:sz w:val="28"/>
          <w:szCs w:val="28"/>
        </w:rPr>
        <w:t>Упорядоченное дерево</w:t>
      </w:r>
      <w:r>
        <w:rPr>
          <w:sz w:val="28"/>
          <w:szCs w:val="28"/>
        </w:rPr>
        <w:t xml:space="preserve"> - </w:t>
      </w:r>
      <w:r w:rsidRPr="00743B10">
        <w:rPr>
          <w:sz w:val="28"/>
          <w:szCs w:val="28"/>
        </w:rPr>
        <w:t>структура, упорядочивающая элементы дерева отношением ‘ &lt;,&gt; ’.</w:t>
      </w:r>
    </w:p>
    <w:p w:rsidR="00315154" w:rsidRDefault="00743B10" w:rsidP="00315154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Что такое полу-</w:t>
      </w:r>
      <w:r w:rsidR="00315154" w:rsidRPr="00B00C82">
        <w:rPr>
          <w:b/>
          <w:sz w:val="28"/>
          <w:szCs w:val="28"/>
        </w:rPr>
        <w:t>степень исхода вершины дерева?</w:t>
      </w:r>
    </w:p>
    <w:p w:rsidR="00743B10" w:rsidRPr="00743B10" w:rsidRDefault="00743B10" w:rsidP="00743B10">
      <w:pPr>
        <w:spacing w:line="360" w:lineRule="auto"/>
        <w:jc w:val="both"/>
        <w:rPr>
          <w:b/>
          <w:sz w:val="28"/>
          <w:szCs w:val="28"/>
        </w:rPr>
      </w:pPr>
      <w:r w:rsidRPr="00743B10">
        <w:rPr>
          <w:sz w:val="28"/>
          <w:szCs w:val="28"/>
        </w:rPr>
        <w:t>Полу-степень исхода вершины-число элементов, являющимися «потомками» данного элемента</w:t>
      </w:r>
    </w:p>
    <w:p w:rsidR="00315154" w:rsidRDefault="00743B10" w:rsidP="00315154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Что такое полу-</w:t>
      </w:r>
      <w:r w:rsidR="00315154" w:rsidRPr="00B00C82">
        <w:rPr>
          <w:b/>
          <w:sz w:val="28"/>
          <w:szCs w:val="28"/>
        </w:rPr>
        <w:t>степень захода вершины дерева?</w:t>
      </w:r>
    </w:p>
    <w:p w:rsidR="00743B10" w:rsidRPr="00743B10" w:rsidRDefault="00743B10" w:rsidP="00743B10">
      <w:pPr>
        <w:spacing w:line="360" w:lineRule="auto"/>
        <w:jc w:val="both"/>
        <w:rPr>
          <w:b/>
          <w:sz w:val="32"/>
          <w:szCs w:val="28"/>
        </w:rPr>
      </w:pPr>
      <w:r w:rsidRPr="00743B10">
        <w:rPr>
          <w:sz w:val="28"/>
          <w:szCs w:val="28"/>
        </w:rPr>
        <w:t>Полу-степень захода вершины- количество «предков» элемента.</w:t>
      </w:r>
    </w:p>
    <w:p w:rsidR="00315154" w:rsidRDefault="00315154" w:rsidP="00315154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t>Какие элементы дерева называются узлами?</w:t>
      </w:r>
    </w:p>
    <w:p w:rsidR="00743B10" w:rsidRPr="00743B10" w:rsidRDefault="00743B10" w:rsidP="00743B10">
      <w:pPr>
        <w:spacing w:line="360" w:lineRule="auto"/>
        <w:jc w:val="both"/>
        <w:rPr>
          <w:b/>
          <w:sz w:val="32"/>
          <w:szCs w:val="28"/>
        </w:rPr>
      </w:pPr>
      <w:r w:rsidRPr="00743B10">
        <w:rPr>
          <w:sz w:val="28"/>
          <w:szCs w:val="28"/>
        </w:rPr>
        <w:t>Узлами дерева называют элементы дерева, которые имеют хоть 1 потомка.</w:t>
      </w:r>
    </w:p>
    <w:p w:rsidR="00315154" w:rsidRDefault="00315154" w:rsidP="00315154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t>Какое дерево называется бинарным?</w:t>
      </w:r>
    </w:p>
    <w:p w:rsidR="00743B10" w:rsidRPr="00743B10" w:rsidRDefault="00743B10" w:rsidP="00743B10">
      <w:pPr>
        <w:spacing w:line="360" w:lineRule="auto"/>
        <w:jc w:val="both"/>
        <w:rPr>
          <w:b/>
          <w:sz w:val="32"/>
          <w:szCs w:val="28"/>
        </w:rPr>
      </w:pPr>
      <w:r w:rsidRPr="00743B10">
        <w:rPr>
          <w:sz w:val="28"/>
          <w:szCs w:val="28"/>
        </w:rPr>
        <w:t>Бинарное дерево-дерево, узлы которого могут содержать максимум 2 «потомка».</w:t>
      </w:r>
    </w:p>
    <w:p w:rsidR="00315154" w:rsidRDefault="00315154" w:rsidP="00315154">
      <w:pPr>
        <w:pStyle w:val="a3"/>
        <w:numPr>
          <w:ilvl w:val="0"/>
          <w:numId w:val="32"/>
        </w:numPr>
        <w:spacing w:before="0" w:after="0" w:line="360" w:lineRule="auto"/>
        <w:ind w:left="0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00C82">
        <w:rPr>
          <w:rFonts w:ascii="Times New Roman" w:hAnsi="Times New Roman" w:cs="Times New Roman"/>
          <w:b/>
          <w:color w:val="auto"/>
          <w:sz w:val="28"/>
          <w:szCs w:val="28"/>
        </w:rPr>
        <w:t>Чем отличаются бинарное дерево от двухсвязных списков?</w:t>
      </w:r>
    </w:p>
    <w:p w:rsidR="00743B10" w:rsidRPr="00743B10" w:rsidRDefault="00743B10" w:rsidP="00743B10">
      <w:pPr>
        <w:pStyle w:val="a3"/>
        <w:spacing w:before="0" w:after="0" w:line="360" w:lineRule="auto"/>
        <w:jc w:val="both"/>
        <w:rPr>
          <w:rFonts w:ascii="Times New Roman" w:hAnsi="Times New Roman" w:cs="Times New Roman"/>
          <w:b/>
          <w:color w:val="auto"/>
          <w:sz w:val="32"/>
          <w:szCs w:val="28"/>
        </w:rPr>
      </w:pPr>
      <w:r w:rsidRPr="00743B10">
        <w:rPr>
          <w:rFonts w:ascii="Times New Roman" w:hAnsi="Times New Roman" w:cs="Times New Roman"/>
          <w:sz w:val="28"/>
          <w:szCs w:val="28"/>
        </w:rPr>
        <w:t>Двухсвязный список-линейная структура данных, а дерево-иерархическая.</w:t>
      </w:r>
    </w:p>
    <w:p w:rsidR="00315154" w:rsidRDefault="00315154" w:rsidP="00315154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t>Опишите организацию связей в двоичном дереве</w:t>
      </w:r>
    </w:p>
    <w:p w:rsidR="00743B10" w:rsidRPr="00743B10" w:rsidRDefault="00743B10" w:rsidP="00743B10">
      <w:pPr>
        <w:spacing w:line="360" w:lineRule="auto"/>
        <w:jc w:val="both"/>
        <w:rPr>
          <w:b/>
          <w:sz w:val="32"/>
          <w:szCs w:val="28"/>
        </w:rPr>
      </w:pPr>
      <w:r w:rsidRPr="00743B10">
        <w:rPr>
          <w:sz w:val="28"/>
          <w:szCs w:val="28"/>
        </w:rPr>
        <w:t>Каждый элемент хранит в себе указатели на правый и на левый элемент, которые могут быть равны нулю (элемент является «листом»), кроме того каждый элемент хранит информацию о своём «родителе».</w:t>
      </w:r>
    </w:p>
    <w:p w:rsidR="00743B10" w:rsidRDefault="00315154" w:rsidP="00743B10">
      <w:pPr>
        <w:numPr>
          <w:ilvl w:val="0"/>
          <w:numId w:val="32"/>
        </w:numPr>
        <w:spacing w:line="360" w:lineRule="auto"/>
        <w:ind w:left="0"/>
        <w:jc w:val="both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t xml:space="preserve">Что такое обход дерева? Какие бывают виды обхода? </w:t>
      </w:r>
    </w:p>
    <w:p w:rsidR="00743B10" w:rsidRPr="00743B10" w:rsidRDefault="00743B10" w:rsidP="00743B10">
      <w:pPr>
        <w:spacing w:line="360" w:lineRule="auto"/>
        <w:jc w:val="both"/>
        <w:rPr>
          <w:sz w:val="28"/>
          <w:szCs w:val="28"/>
        </w:rPr>
      </w:pPr>
      <w:r w:rsidRPr="00743B10">
        <w:rPr>
          <w:sz w:val="28"/>
          <w:szCs w:val="28"/>
        </w:rPr>
        <w:t>Обход дерева-доступ к элементам дерева по правилу, заданному типом обхода.</w:t>
      </w:r>
    </w:p>
    <w:p w:rsidR="00743B10" w:rsidRDefault="00743B10" w:rsidP="00743B10">
      <w:pPr>
        <w:spacing w:line="360" w:lineRule="auto"/>
        <w:jc w:val="both"/>
        <w:rPr>
          <w:sz w:val="28"/>
          <w:szCs w:val="28"/>
        </w:rPr>
      </w:pPr>
      <w:r w:rsidRPr="00743B10">
        <w:rPr>
          <w:sz w:val="28"/>
          <w:szCs w:val="28"/>
        </w:rPr>
        <w:t xml:space="preserve">Обходы бывают: </w:t>
      </w:r>
      <w:r w:rsidRPr="00743B10">
        <w:rPr>
          <w:color w:val="000000"/>
          <w:sz w:val="28"/>
          <w:szCs w:val="28"/>
          <w:shd w:val="clear" w:color="auto" w:fill="FFFFFF"/>
        </w:rPr>
        <w:t>Прямой (pre-order)</w:t>
      </w:r>
      <w:r>
        <w:rPr>
          <w:sz w:val="28"/>
          <w:szCs w:val="28"/>
        </w:rPr>
        <w:t>;</w:t>
      </w:r>
    </w:p>
    <w:p w:rsidR="00743B10" w:rsidRDefault="00743B10" w:rsidP="00743B10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743B10">
        <w:rPr>
          <w:color w:val="000000"/>
          <w:sz w:val="28"/>
          <w:szCs w:val="28"/>
          <w:shd w:val="clear" w:color="auto" w:fill="FFFFFF"/>
        </w:rPr>
        <w:t>Симметричный (in-order)</w:t>
      </w:r>
      <w:r>
        <w:rPr>
          <w:sz w:val="28"/>
          <w:szCs w:val="28"/>
        </w:rPr>
        <w:t>;</w:t>
      </w:r>
    </w:p>
    <w:p w:rsidR="00743B10" w:rsidRPr="00743B10" w:rsidRDefault="00743B10" w:rsidP="00743B10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743B10">
        <w:rPr>
          <w:sz w:val="28"/>
          <w:szCs w:val="28"/>
        </w:rPr>
        <w:t xml:space="preserve"> </w:t>
      </w:r>
      <w:r w:rsidRPr="00743B10">
        <w:rPr>
          <w:sz w:val="28"/>
          <w:szCs w:val="28"/>
        </w:rPr>
        <w:tab/>
      </w:r>
      <w:r>
        <w:rPr>
          <w:color w:val="000000"/>
          <w:sz w:val="28"/>
          <w:szCs w:val="28"/>
          <w:shd w:val="clear" w:color="auto" w:fill="FFFFFF"/>
        </w:rPr>
        <w:t>В</w:t>
      </w:r>
      <w:r w:rsidRPr="00743B10">
        <w:rPr>
          <w:color w:val="000000"/>
          <w:sz w:val="28"/>
          <w:szCs w:val="28"/>
          <w:shd w:val="clear" w:color="auto" w:fill="FFFFFF"/>
        </w:rPr>
        <w:t xml:space="preserve"> обратном порядке (post-order)</w:t>
      </w:r>
      <w:r w:rsidRPr="00743B10">
        <w:rPr>
          <w:sz w:val="28"/>
          <w:szCs w:val="28"/>
        </w:rPr>
        <w:t>.</w:t>
      </w:r>
    </w:p>
    <w:p w:rsidR="00315154" w:rsidRPr="00B00C82" w:rsidRDefault="00315154" w:rsidP="00315154">
      <w:pPr>
        <w:pStyle w:val="a3"/>
        <w:numPr>
          <w:ilvl w:val="0"/>
          <w:numId w:val="32"/>
        </w:numPr>
        <w:spacing w:before="0" w:after="0" w:line="360" w:lineRule="auto"/>
        <w:ind w:left="0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00C8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Какие операции осуществляются над двоичными деревьями?</w:t>
      </w:r>
    </w:p>
    <w:p w:rsidR="00315154" w:rsidRPr="00C70C12" w:rsidRDefault="00C70C12" w:rsidP="00C70C12">
      <w:pPr>
        <w:spacing w:line="360" w:lineRule="auto"/>
        <w:jc w:val="both"/>
        <w:rPr>
          <w:sz w:val="28"/>
          <w:szCs w:val="28"/>
        </w:rPr>
      </w:pPr>
      <w:r w:rsidRPr="00C70C12">
        <w:rPr>
          <w:sz w:val="28"/>
          <w:szCs w:val="28"/>
        </w:rPr>
        <w:t xml:space="preserve">Инициализация, </w:t>
      </w:r>
      <w:r>
        <w:rPr>
          <w:sz w:val="28"/>
          <w:szCs w:val="28"/>
        </w:rPr>
        <w:t>добавление,</w:t>
      </w:r>
      <w:r w:rsidRPr="00C70C1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даление, </w:t>
      </w:r>
      <w:r w:rsidRPr="00C70C12">
        <w:rPr>
          <w:sz w:val="28"/>
          <w:szCs w:val="28"/>
        </w:rPr>
        <w:t>по</w:t>
      </w:r>
      <w:r>
        <w:rPr>
          <w:sz w:val="28"/>
          <w:szCs w:val="28"/>
        </w:rPr>
        <w:t>дсчёт высоты, подсчёт листьев, поиск.</w:t>
      </w:r>
    </w:p>
    <w:p w:rsidR="00315154" w:rsidRPr="00B00C82" w:rsidRDefault="00315154" w:rsidP="00C70C12">
      <w:pPr>
        <w:spacing w:line="360" w:lineRule="auto"/>
        <w:jc w:val="center"/>
        <w:rPr>
          <w:b/>
          <w:sz w:val="28"/>
          <w:szCs w:val="28"/>
        </w:rPr>
      </w:pPr>
      <w:r w:rsidRPr="00B00C82">
        <w:rPr>
          <w:b/>
          <w:sz w:val="28"/>
          <w:szCs w:val="28"/>
          <w:lang w:val="en-US"/>
        </w:rPr>
        <w:t>II</w:t>
      </w:r>
      <w:r w:rsidRPr="00B00C82">
        <w:rPr>
          <w:b/>
          <w:sz w:val="28"/>
          <w:szCs w:val="28"/>
        </w:rPr>
        <w:t>. Выполнить задания</w:t>
      </w:r>
    </w:p>
    <w:p w:rsidR="00315154" w:rsidRPr="00B00C82" w:rsidRDefault="00315154" w:rsidP="00C70C12">
      <w:pPr>
        <w:pStyle w:val="a3"/>
        <w:spacing w:before="0" w:after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00C82">
        <w:rPr>
          <w:rFonts w:ascii="Times New Roman" w:hAnsi="Times New Roman" w:cs="Times New Roman"/>
          <w:b/>
          <w:color w:val="auto"/>
          <w:sz w:val="28"/>
          <w:szCs w:val="28"/>
        </w:rPr>
        <w:t>1. Построить бинарное дерево одного из типов данных:</w:t>
      </w:r>
    </w:p>
    <w:p w:rsidR="00315154" w:rsidRPr="00F90E8C" w:rsidRDefault="00315154" w:rsidP="00C70C12">
      <w:pPr>
        <w:pStyle w:val="a3"/>
        <w:numPr>
          <w:ilvl w:val="0"/>
          <w:numId w:val="34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строкового;</w:t>
      </w:r>
    </w:p>
    <w:p w:rsidR="00315154" w:rsidRPr="00F90E8C" w:rsidRDefault="00315154" w:rsidP="00C70C12">
      <w:pPr>
        <w:pStyle w:val="a3"/>
        <w:numPr>
          <w:ilvl w:val="0"/>
          <w:numId w:val="34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целочисленного;</w:t>
      </w:r>
    </w:p>
    <w:p w:rsidR="00315154" w:rsidRPr="00F90E8C" w:rsidRDefault="00315154" w:rsidP="00C70C12">
      <w:pPr>
        <w:pStyle w:val="a3"/>
        <w:numPr>
          <w:ilvl w:val="0"/>
          <w:numId w:val="34"/>
        </w:numPr>
        <w:spacing w:before="0" w:after="0" w:line="360" w:lineRule="auto"/>
        <w:ind w:left="567" w:hanging="35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символьного.</w:t>
      </w:r>
    </w:p>
    <w:p w:rsidR="00315154" w:rsidRPr="00B00C82" w:rsidRDefault="00315154" w:rsidP="00C70C12">
      <w:pPr>
        <w:pStyle w:val="a3"/>
        <w:spacing w:before="0" w:after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00C82">
        <w:rPr>
          <w:rFonts w:ascii="Times New Roman" w:hAnsi="Times New Roman" w:cs="Times New Roman"/>
          <w:b/>
          <w:color w:val="auto"/>
          <w:sz w:val="28"/>
          <w:szCs w:val="28"/>
        </w:rPr>
        <w:t>2. Для бинарного дерева осуществить операции:</w:t>
      </w:r>
    </w:p>
    <w:p w:rsidR="00315154" w:rsidRPr="00F90E8C" w:rsidRDefault="00315154" w:rsidP="00C70C12">
      <w:pPr>
        <w:pStyle w:val="a3"/>
        <w:numPr>
          <w:ilvl w:val="0"/>
          <w:numId w:val="35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добавление вершины дерева;</w:t>
      </w:r>
    </w:p>
    <w:p w:rsidR="00315154" w:rsidRPr="00F90E8C" w:rsidRDefault="00315154" w:rsidP="00C70C12">
      <w:pPr>
        <w:pStyle w:val="a3"/>
        <w:numPr>
          <w:ilvl w:val="0"/>
          <w:numId w:val="35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вывод дерева на экран</w:t>
      </w:r>
      <w:r w:rsidRPr="00F90E8C">
        <w:rPr>
          <w:rFonts w:ascii="Times New Roman" w:hAnsi="Times New Roman" w:cs="Times New Roman"/>
          <w:color w:val="auto"/>
          <w:sz w:val="28"/>
          <w:szCs w:val="28"/>
          <w:lang w:val="en-US"/>
        </w:rPr>
        <w:t>;</w:t>
      </w:r>
    </w:p>
    <w:p w:rsidR="00315154" w:rsidRPr="00F90E8C" w:rsidRDefault="00315154" w:rsidP="00C70C12">
      <w:pPr>
        <w:pStyle w:val="a3"/>
        <w:numPr>
          <w:ilvl w:val="0"/>
          <w:numId w:val="35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** удаление вершины дерева;</w:t>
      </w:r>
    </w:p>
    <w:p w:rsidR="00315154" w:rsidRPr="00F90E8C" w:rsidRDefault="00315154" w:rsidP="00C70C12">
      <w:pPr>
        <w:pStyle w:val="a3"/>
        <w:numPr>
          <w:ilvl w:val="0"/>
          <w:numId w:val="35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поиск вершины дерева по ключу;</w:t>
      </w:r>
    </w:p>
    <w:p w:rsidR="00315154" w:rsidRPr="00F90E8C" w:rsidRDefault="00315154" w:rsidP="00C70C12">
      <w:pPr>
        <w:pStyle w:val="a3"/>
        <w:numPr>
          <w:ilvl w:val="0"/>
          <w:numId w:val="35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подсчет количества вершин дерева;</w:t>
      </w:r>
    </w:p>
    <w:p w:rsidR="00315154" w:rsidRPr="00F90E8C" w:rsidRDefault="00315154" w:rsidP="00C70C12">
      <w:pPr>
        <w:pStyle w:val="a3"/>
        <w:numPr>
          <w:ilvl w:val="0"/>
          <w:numId w:val="35"/>
        </w:numPr>
        <w:spacing w:before="0" w:after="0" w:line="360" w:lineRule="auto"/>
        <w:ind w:left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подсчет количества листьев;</w:t>
      </w:r>
    </w:p>
    <w:p w:rsidR="00315154" w:rsidRPr="00F90E8C" w:rsidRDefault="00315154" w:rsidP="00C70C12">
      <w:pPr>
        <w:pStyle w:val="a3"/>
        <w:numPr>
          <w:ilvl w:val="0"/>
          <w:numId w:val="35"/>
        </w:numPr>
        <w:spacing w:before="0" w:after="0" w:line="360" w:lineRule="auto"/>
        <w:ind w:left="567" w:hanging="35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90E8C">
        <w:rPr>
          <w:rFonts w:ascii="Times New Roman" w:hAnsi="Times New Roman" w:cs="Times New Roman"/>
          <w:color w:val="auto"/>
          <w:sz w:val="28"/>
          <w:szCs w:val="28"/>
        </w:rPr>
        <w:t>уничтожение дерева.</w:t>
      </w:r>
    </w:p>
    <w:p w:rsidR="00315154" w:rsidRPr="00B00C82" w:rsidRDefault="00315154" w:rsidP="00C70C12">
      <w:pPr>
        <w:pStyle w:val="a3"/>
        <w:spacing w:before="0" w:after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B00C82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3</w:t>
      </w:r>
      <w:r w:rsidRPr="00B00C82">
        <w:rPr>
          <w:rFonts w:ascii="Times New Roman" w:hAnsi="Times New Roman" w:cs="Times New Roman"/>
          <w:b/>
          <w:color w:val="auto"/>
          <w:sz w:val="28"/>
          <w:szCs w:val="28"/>
        </w:rPr>
        <w:t>. Выполнить обход дерева рекурсивным способом</w:t>
      </w:r>
    </w:p>
    <w:p w:rsidR="00315154" w:rsidRPr="00F90E8C" w:rsidRDefault="00315154" w:rsidP="00C70C12">
      <w:pPr>
        <w:numPr>
          <w:ilvl w:val="0"/>
          <w:numId w:val="33"/>
        </w:numPr>
        <w:spacing w:line="360" w:lineRule="auto"/>
        <w:ind w:left="567"/>
        <w:jc w:val="both"/>
        <w:rPr>
          <w:sz w:val="28"/>
          <w:szCs w:val="28"/>
        </w:rPr>
      </w:pPr>
      <w:r w:rsidRPr="00F90E8C">
        <w:rPr>
          <w:sz w:val="28"/>
          <w:szCs w:val="28"/>
        </w:rPr>
        <w:t>Нисходящим способом</w:t>
      </w:r>
    </w:p>
    <w:p w:rsidR="00315154" w:rsidRPr="00F90E8C" w:rsidRDefault="00315154" w:rsidP="00C70C12">
      <w:pPr>
        <w:numPr>
          <w:ilvl w:val="0"/>
          <w:numId w:val="33"/>
        </w:numPr>
        <w:spacing w:line="360" w:lineRule="auto"/>
        <w:ind w:left="567"/>
        <w:jc w:val="both"/>
        <w:rPr>
          <w:sz w:val="28"/>
          <w:szCs w:val="28"/>
        </w:rPr>
      </w:pPr>
      <w:r w:rsidRPr="00F90E8C">
        <w:rPr>
          <w:sz w:val="28"/>
          <w:szCs w:val="28"/>
        </w:rPr>
        <w:t>Восходящим способом</w:t>
      </w:r>
    </w:p>
    <w:p w:rsidR="00315154" w:rsidRDefault="00315154" w:rsidP="00C70C12">
      <w:pPr>
        <w:numPr>
          <w:ilvl w:val="0"/>
          <w:numId w:val="33"/>
        </w:numPr>
        <w:spacing w:line="360" w:lineRule="auto"/>
        <w:ind w:left="567" w:hanging="357"/>
        <w:jc w:val="both"/>
        <w:rPr>
          <w:sz w:val="28"/>
          <w:szCs w:val="28"/>
        </w:rPr>
      </w:pPr>
      <w:r w:rsidRPr="00F90E8C">
        <w:rPr>
          <w:sz w:val="28"/>
          <w:szCs w:val="28"/>
        </w:rPr>
        <w:t>Смешанным способом</w:t>
      </w: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C70C12" w:rsidRPr="00F90E8C" w:rsidRDefault="00C70C12" w:rsidP="00C70C12">
      <w:pPr>
        <w:spacing w:line="360" w:lineRule="auto"/>
        <w:jc w:val="both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int</w:t>
      </w:r>
      <w:proofErr w:type="gramEnd"/>
      <w:r w:rsidRPr="00F90E8C">
        <w:rPr>
          <w:sz w:val="28"/>
          <w:szCs w:val="28"/>
          <w:lang w:val="en-US"/>
        </w:rPr>
        <w:t xml:space="preserve"> main()</w:t>
      </w:r>
    </w:p>
    <w:p w:rsidR="00C70C12" w:rsidRPr="00F90E8C" w:rsidRDefault="00C70C12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7365" w:dyaOrig="11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643pt" o:ole="">
            <v:imagedata r:id="rId5" o:title=""/>
          </v:shape>
          <o:OLEObject Type="Embed" ProgID="Visio.Drawing.15" ShapeID="_x0000_i1025" DrawAspect="Content" ObjectID="_1668001403" r:id="rId6"/>
        </w:object>
      </w: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lastRenderedPageBreak/>
        <w:t xml:space="preserve">void </w:t>
      </w:r>
      <w:proofErr w:type="gramStart"/>
      <w:r w:rsidRPr="00F90E8C">
        <w:rPr>
          <w:sz w:val="28"/>
          <w:szCs w:val="28"/>
        </w:rPr>
        <w:t>inition(</w:t>
      </w:r>
      <w:proofErr w:type="gramEnd"/>
      <w:r w:rsidRPr="00F90E8C">
        <w:rPr>
          <w:sz w:val="28"/>
          <w:szCs w:val="28"/>
        </w:rPr>
        <w:t>Tree*&amp; Btree)</w:t>
      </w: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2715" w:dyaOrig="8490">
          <v:shape id="_x0000_i1026" type="#_x0000_t75" style="width:178.45pt;height:557.2pt" o:ole="">
            <v:imagedata r:id="rId7" o:title=""/>
          </v:shape>
          <o:OLEObject Type="Embed" ProgID="Visio.Drawing.15" ShapeID="_x0000_i1026" DrawAspect="Content" ObjectID="_1668001404" r:id="rId8"/>
        </w:object>
      </w: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15154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lastRenderedPageBreak/>
        <w:t xml:space="preserve">void </w:t>
      </w:r>
      <w:proofErr w:type="gramStart"/>
      <w:r w:rsidRPr="00F90E8C">
        <w:rPr>
          <w:sz w:val="28"/>
          <w:szCs w:val="28"/>
        </w:rPr>
        <w:t>add(</w:t>
      </w:r>
      <w:proofErr w:type="gramEnd"/>
      <w:r w:rsidRPr="00F90E8C">
        <w:rPr>
          <w:sz w:val="28"/>
          <w:szCs w:val="28"/>
        </w:rPr>
        <w:t>Tree*&amp; Btree)</w:t>
      </w: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r w:rsidRPr="00F90E8C">
        <w:rPr>
          <w:sz w:val="28"/>
          <w:szCs w:val="28"/>
        </w:rPr>
        <w:object w:dxaOrig="5925" w:dyaOrig="5550">
          <v:shape id="_x0000_i1027" type="#_x0000_t75" style="width:418.85pt;height:391.95pt" o:ole="">
            <v:imagedata r:id="rId9" o:title=""/>
          </v:shape>
          <o:OLEObject Type="Embed" ProgID="Visio.Drawing.15" ShapeID="_x0000_i1027" DrawAspect="Content" ObjectID="_1668001405" r:id="rId10"/>
        </w:object>
      </w:r>
      <w:r w:rsidRPr="00F90E8C">
        <w:rPr>
          <w:sz w:val="28"/>
          <w:szCs w:val="28"/>
          <w:lang w:val="en-US"/>
        </w:rPr>
        <w:br/>
      </w: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F90E8C" w:rsidRPr="00F90E8C" w:rsidRDefault="00F90E8C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31515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output_menu(Tree*&amp; Btree)</w:t>
      </w: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r w:rsidRPr="00F90E8C">
        <w:rPr>
          <w:sz w:val="28"/>
          <w:szCs w:val="28"/>
        </w:rPr>
        <w:object w:dxaOrig="8130" w:dyaOrig="10350">
          <v:shape id="_x0000_i1028" type="#_x0000_t75" style="width:406.35pt;height:517.75pt" o:ole="">
            <v:imagedata r:id="rId11" o:title=""/>
          </v:shape>
          <o:OLEObject Type="Embed" ProgID="Visio.Drawing.15" ShapeID="_x0000_i1028" DrawAspect="Content" ObjectID="_1668001406" r:id="rId12"/>
        </w:object>
      </w: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F90E8C" w:rsidRPr="00F90E8C" w:rsidRDefault="00F90E8C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0B1D2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0B1D24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output_inor(Tree*&amp; Btree)</w:t>
      </w:r>
    </w:p>
    <w:p w:rsidR="00315154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r w:rsidRPr="00F90E8C">
        <w:rPr>
          <w:sz w:val="28"/>
          <w:szCs w:val="28"/>
        </w:rPr>
        <w:object w:dxaOrig="5025" w:dyaOrig="6870">
          <v:shape id="_x0000_i1029" type="#_x0000_t75" style="width:251.05pt;height:343.7pt" o:ole="">
            <v:imagedata r:id="rId13" o:title=""/>
          </v:shape>
          <o:OLEObject Type="Embed" ProgID="Visio.Drawing.15" ShapeID="_x0000_i1029" DrawAspect="Content" ObjectID="_1668001407" r:id="rId14"/>
        </w:object>
      </w: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t>void</w:t>
      </w:r>
      <w:proofErr w:type="gramEnd"/>
      <w:r w:rsidRPr="00F90E8C">
        <w:rPr>
          <w:sz w:val="28"/>
          <w:szCs w:val="28"/>
          <w:lang w:val="en-US"/>
        </w:rPr>
        <w:t xml:space="preserve"> output_preo(Tree*&amp; Btree)</w:t>
      </w: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5025" w:dyaOrig="6870">
          <v:shape id="_x0000_i1030" type="#_x0000_t75" style="width:237.3pt;height:324.3pt" o:ole="">
            <v:imagedata r:id="rId15" o:title=""/>
          </v:shape>
          <o:OLEObject Type="Embed" ProgID="Visio.Drawing.15" ShapeID="_x0000_i1030" DrawAspect="Content" ObjectID="_1668001408" r:id="rId16"/>
        </w:object>
      </w: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output_post(Tree*&amp; Btree)</w:t>
      </w:r>
    </w:p>
    <w:p w:rsidR="00B57F47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r w:rsidRPr="00F90E8C">
        <w:rPr>
          <w:sz w:val="28"/>
          <w:szCs w:val="28"/>
        </w:rPr>
        <w:object w:dxaOrig="5025" w:dyaOrig="6870">
          <v:shape id="_x0000_i1031" type="#_x0000_t75" style="width:344.95pt;height:485.2pt" o:ole="">
            <v:imagedata r:id="rId17" o:title=""/>
          </v:shape>
          <o:OLEObject Type="Embed" ProgID="Visio.Drawing.15" ShapeID="_x0000_i1031" DrawAspect="Content" ObjectID="_1668001409" r:id="rId18"/>
        </w:object>
      </w:r>
    </w:p>
    <w:p w:rsidR="00315154" w:rsidRPr="00F90E8C" w:rsidRDefault="00315154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F90E8C" w:rsidRPr="00F90E8C" w:rsidRDefault="00F90E8C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output(Tree*&amp; Btree, int j)</w:t>
      </w: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7395" w:dyaOrig="12840">
          <v:shape id="_x0000_i1032" type="#_x0000_t75" style="width:370pt;height:641.75pt" o:ole="">
            <v:imagedata r:id="rId19" o:title=""/>
          </v:shape>
          <o:OLEObject Type="Embed" ProgID="Visio.Drawing.15" ShapeID="_x0000_i1032" DrawAspect="Content" ObjectID="_1668001410" r:id="rId20"/>
        </w:object>
      </w: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B57F47" w:rsidRPr="00F90E8C" w:rsidRDefault="00B57F47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del(Tree*&amp; Btree)</w:t>
      </w:r>
    </w:p>
    <w:p w:rsidR="00B57F47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  <w:lang w:val="en-US"/>
        </w:rPr>
        <w:t xml:space="preserve"> </w:t>
      </w:r>
      <w:r w:rsidRPr="00F90E8C">
        <w:rPr>
          <w:sz w:val="28"/>
          <w:szCs w:val="28"/>
        </w:rPr>
        <w:object w:dxaOrig="7245" w:dyaOrig="7020">
          <v:shape id="_x0000_i1033" type="#_x0000_t75" style="width:418.25pt;height:404.45pt" o:ole="">
            <v:imagedata r:id="rId21" o:title=""/>
          </v:shape>
          <o:OLEObject Type="Embed" ProgID="Visio.Drawing.15" ShapeID="_x0000_i1033" DrawAspect="Content" ObjectID="_1668001411" r:id="rId22"/>
        </w:object>
      </w: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</w:p>
    <w:p w:rsidR="003E7885" w:rsidRPr="00F90E8C" w:rsidRDefault="003E7885" w:rsidP="00315154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lastRenderedPageBreak/>
        <w:t xml:space="preserve">void </w:t>
      </w:r>
      <w:proofErr w:type="gramStart"/>
      <w:r w:rsidRPr="00F90E8C">
        <w:rPr>
          <w:sz w:val="28"/>
          <w:szCs w:val="28"/>
        </w:rPr>
        <w:t>Search(</w:t>
      </w:r>
      <w:proofErr w:type="gramEnd"/>
      <w:r w:rsidRPr="00F90E8C">
        <w:rPr>
          <w:sz w:val="28"/>
          <w:szCs w:val="28"/>
        </w:rPr>
        <w:t>Tree*&amp; Btree)</w:t>
      </w:r>
    </w:p>
    <w:p w:rsidR="003E7885" w:rsidRPr="00F90E8C" w:rsidRDefault="003E7885" w:rsidP="003E7885">
      <w:pPr>
        <w:spacing w:line="360" w:lineRule="auto"/>
        <w:ind w:left="567"/>
        <w:rPr>
          <w:sz w:val="28"/>
          <w:szCs w:val="28"/>
        </w:rPr>
      </w:pPr>
      <w:r w:rsidRPr="00F90E8C">
        <w:rPr>
          <w:sz w:val="28"/>
          <w:szCs w:val="28"/>
        </w:rPr>
        <w:object w:dxaOrig="12405" w:dyaOrig="13035">
          <v:shape id="_x0000_i1034" type="#_x0000_t75" style="width:470.2pt;height:514.65pt" o:ole="">
            <v:imagedata r:id="rId23" o:title=""/>
          </v:shape>
          <o:OLEObject Type="Embed" ProgID="Visio.Drawing.15" ShapeID="_x0000_i1034" DrawAspect="Content" ObjectID="_1668001412" r:id="rId24"/>
        </w:object>
      </w:r>
    </w:p>
    <w:p w:rsidR="003E7885" w:rsidRPr="00F90E8C" w:rsidRDefault="003E7885" w:rsidP="003E7885">
      <w:pPr>
        <w:spacing w:line="360" w:lineRule="auto"/>
        <w:ind w:left="567"/>
        <w:rPr>
          <w:sz w:val="28"/>
          <w:szCs w:val="28"/>
        </w:rPr>
      </w:pPr>
    </w:p>
    <w:p w:rsidR="003E7885" w:rsidRPr="00F90E8C" w:rsidRDefault="003E7885" w:rsidP="003E7885">
      <w:pPr>
        <w:spacing w:line="360" w:lineRule="auto"/>
        <w:ind w:left="567"/>
        <w:rPr>
          <w:sz w:val="28"/>
          <w:szCs w:val="28"/>
          <w:lang w:val="en-US"/>
        </w:rPr>
      </w:pPr>
    </w:p>
    <w:p w:rsidR="003E7885" w:rsidRPr="00F90E8C" w:rsidRDefault="003E7885" w:rsidP="003E7885">
      <w:pPr>
        <w:spacing w:line="360" w:lineRule="auto"/>
        <w:ind w:left="567"/>
        <w:rPr>
          <w:sz w:val="28"/>
          <w:szCs w:val="28"/>
          <w:lang w:val="en-US"/>
        </w:rPr>
      </w:pPr>
    </w:p>
    <w:p w:rsidR="003E7885" w:rsidRPr="00F90E8C" w:rsidRDefault="003E7885" w:rsidP="003E7885">
      <w:pPr>
        <w:spacing w:line="360" w:lineRule="auto"/>
        <w:ind w:left="567"/>
        <w:rPr>
          <w:sz w:val="28"/>
          <w:szCs w:val="28"/>
          <w:lang w:val="en-US"/>
        </w:rPr>
      </w:pPr>
    </w:p>
    <w:p w:rsidR="001E5AA9" w:rsidRPr="00F90E8C" w:rsidRDefault="001E5AA9" w:rsidP="003E7885">
      <w:pPr>
        <w:spacing w:line="360" w:lineRule="auto"/>
        <w:ind w:left="567"/>
        <w:rPr>
          <w:sz w:val="28"/>
          <w:szCs w:val="28"/>
          <w:lang w:val="en-US"/>
        </w:rPr>
      </w:pPr>
    </w:p>
    <w:p w:rsidR="003E7885" w:rsidRPr="00F90E8C" w:rsidRDefault="003E7885" w:rsidP="003E7885">
      <w:pPr>
        <w:spacing w:line="360" w:lineRule="auto"/>
        <w:ind w:left="567"/>
        <w:rPr>
          <w:sz w:val="28"/>
          <w:szCs w:val="28"/>
          <w:lang w:val="en-US"/>
        </w:rPr>
      </w:pPr>
    </w:p>
    <w:p w:rsidR="003E7885" w:rsidRPr="00F90E8C" w:rsidRDefault="003E7885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int</w:t>
      </w:r>
      <w:proofErr w:type="gramEnd"/>
      <w:r w:rsidRPr="00F90E8C">
        <w:rPr>
          <w:sz w:val="28"/>
          <w:szCs w:val="28"/>
          <w:lang w:val="en-US"/>
        </w:rPr>
        <w:t xml:space="preserve"> Count_leaves(Tree*&amp; Btree)</w:t>
      </w: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8775" w:dyaOrig="10140">
          <v:shape id="_x0000_i1035" type="#_x0000_t75" style="width:472.05pt;height:545.95pt" o:ole="">
            <v:imagedata r:id="rId25" o:title=""/>
          </v:shape>
          <o:OLEObject Type="Embed" ProgID="Visio.Drawing.15" ShapeID="_x0000_i1035" DrawAspect="Content" ObjectID="_1668001413" r:id="rId26"/>
        </w:object>
      </w: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Count_tops(Tree*&amp; Btree, int&amp; count)</w:t>
      </w: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9105" w:dyaOrig="10110">
          <v:shape id="_x0000_i1036" type="#_x0000_t75" style="width:473.95pt;height:525.9pt" o:ole="">
            <v:imagedata r:id="rId27" o:title=""/>
          </v:shape>
          <o:OLEObject Type="Embed" ProgID="Visio.Drawing.15" ShapeID="_x0000_i1036" DrawAspect="Content" ObjectID="_1668001414" r:id="rId28"/>
        </w:object>
      </w: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9A590B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1E5AA9" w:rsidRPr="00F90E8C" w:rsidRDefault="001E5AA9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delete_tree(Tree*&amp; Btree)</w:t>
      </w:r>
    </w:p>
    <w:p w:rsidR="001E5AA9" w:rsidRPr="00F90E8C" w:rsidRDefault="00C64FE6" w:rsidP="003E7885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9105" w:dyaOrig="7560">
          <v:shape id="_x0000_i1037" type="#_x0000_t75" style="width:430.75pt;height:358.1pt" o:ole="">
            <v:imagedata r:id="rId29" o:title=""/>
          </v:shape>
          <o:OLEObject Type="Embed" ProgID="Visio.Drawing.15" ShapeID="_x0000_i1037" DrawAspect="Content" ObjectID="_1668001415" r:id="rId30"/>
        </w:object>
      </w:r>
    </w:p>
    <w:p w:rsidR="001E5AA9" w:rsidRPr="00F90E8C" w:rsidRDefault="00C64FE6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t>int</w:t>
      </w:r>
      <w:proofErr w:type="gramEnd"/>
      <w:r w:rsidRPr="00F90E8C">
        <w:rPr>
          <w:sz w:val="28"/>
          <w:szCs w:val="28"/>
          <w:lang w:val="en-US"/>
        </w:rPr>
        <w:t xml:space="preserve"> Search_By_El(Tree* Btree, int x)</w:t>
      </w:r>
    </w:p>
    <w:p w:rsidR="00C64FE6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10935" w:dyaOrig="7605">
          <v:shape id="_x0000_i1038" type="#_x0000_t75" style="width:410.7pt;height:286.1pt" o:ole="">
            <v:imagedata r:id="rId31" o:title=""/>
          </v:shape>
          <o:OLEObject Type="Embed" ProgID="Visio.Drawing.15" ShapeID="_x0000_i1038" DrawAspect="Content" ObjectID="_1668001416" r:id="rId32"/>
        </w:object>
      </w:r>
    </w:p>
    <w:p w:rsidR="00F90E8C" w:rsidRDefault="00F90E8C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</w:p>
    <w:p w:rsidR="00C64FE6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int</w:t>
      </w:r>
      <w:proofErr w:type="gramEnd"/>
      <w:r w:rsidRPr="00F90E8C">
        <w:rPr>
          <w:sz w:val="28"/>
          <w:szCs w:val="28"/>
          <w:lang w:val="en-US"/>
        </w:rPr>
        <w:t xml:space="preserve"> Search_By_level(Tree* Btree, int x)</w:t>
      </w:r>
    </w:p>
    <w:p w:rsidR="009A590B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r w:rsidRPr="00F90E8C">
        <w:rPr>
          <w:sz w:val="28"/>
          <w:szCs w:val="28"/>
        </w:rPr>
        <w:object w:dxaOrig="10905" w:dyaOrig="5805">
          <v:shape id="_x0000_i1039" type="#_x0000_t75" style="width:467.05pt;height:294.25pt" o:ole="">
            <v:imagedata r:id="rId33" o:title=""/>
          </v:shape>
          <o:OLEObject Type="Embed" ProgID="Visio.Drawing.15" ShapeID="_x0000_i1039" DrawAspect="Content" ObjectID="_1668001417" r:id="rId34"/>
        </w:object>
      </w:r>
      <w:r w:rsidRPr="00F90E8C">
        <w:rPr>
          <w:sz w:val="28"/>
          <w:szCs w:val="28"/>
          <w:lang w:val="en-US"/>
        </w:rPr>
        <w:t xml:space="preserve"> </w:t>
      </w:r>
      <w:proofErr w:type="gramStart"/>
      <w:r w:rsidRPr="00F90E8C">
        <w:rPr>
          <w:sz w:val="28"/>
          <w:szCs w:val="28"/>
          <w:lang w:val="en-US"/>
        </w:rPr>
        <w:t>int</w:t>
      </w:r>
      <w:proofErr w:type="gramEnd"/>
      <w:r w:rsidRPr="00F90E8C">
        <w:rPr>
          <w:sz w:val="28"/>
          <w:szCs w:val="28"/>
          <w:lang w:val="en-US"/>
        </w:rPr>
        <w:t xml:space="preserve"> Search_By_Parent(Tree* Btree, int x)</w:t>
      </w:r>
    </w:p>
    <w:p w:rsidR="009A590B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11850" w:dyaOrig="5805">
          <v:shape id="_x0000_i1040" type="#_x0000_t75" style="width:467.7pt;height:278.6pt" o:ole="">
            <v:imagedata r:id="rId35" o:title=""/>
          </v:shape>
          <o:OLEObject Type="Embed" ProgID="Visio.Drawing.15" ShapeID="_x0000_i1040" DrawAspect="Content" ObjectID="_1668001418" r:id="rId36"/>
        </w:object>
      </w:r>
    </w:p>
    <w:p w:rsidR="009A590B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9A590B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9A590B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9A590B" w:rsidRPr="00F90E8C" w:rsidRDefault="009A590B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int</w:t>
      </w:r>
      <w:proofErr w:type="gramEnd"/>
      <w:r w:rsidRPr="00F90E8C">
        <w:rPr>
          <w:sz w:val="28"/>
          <w:szCs w:val="28"/>
          <w:lang w:val="en-US"/>
        </w:rPr>
        <w:t xml:space="preserve"> Search_By_Chield(Tree* Btree, int x)</w:t>
      </w:r>
    </w:p>
    <w:p w:rsidR="009A590B" w:rsidRPr="00F90E8C" w:rsidRDefault="00CA4A10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r w:rsidRPr="00F90E8C">
        <w:rPr>
          <w:sz w:val="28"/>
          <w:szCs w:val="28"/>
        </w:rPr>
        <w:object w:dxaOrig="16560" w:dyaOrig="8895">
          <v:shape id="_x0000_i1041" type="#_x0000_t75" style="width:467.05pt;height:370pt" o:ole="">
            <v:imagedata r:id="rId37" o:title=""/>
          </v:shape>
          <o:OLEObject Type="Embed" ProgID="Visio.Drawing.15" ShapeID="_x0000_i1041" DrawAspect="Content" ObjectID="_1668001419" r:id="rId38"/>
        </w:object>
      </w:r>
      <w:r w:rsidRPr="00F90E8C">
        <w:rPr>
          <w:sz w:val="28"/>
          <w:szCs w:val="28"/>
          <w:lang w:val="en-US"/>
        </w:rPr>
        <w:t xml:space="preserve"> </w:t>
      </w:r>
      <w:proofErr w:type="gramStart"/>
      <w:r w:rsidRPr="00F90E8C">
        <w:rPr>
          <w:sz w:val="28"/>
          <w:szCs w:val="28"/>
          <w:lang w:val="en-US"/>
        </w:rPr>
        <w:t>int</w:t>
      </w:r>
      <w:proofErr w:type="gramEnd"/>
      <w:r w:rsidRPr="00F90E8C">
        <w:rPr>
          <w:sz w:val="28"/>
          <w:szCs w:val="28"/>
          <w:lang w:val="en-US"/>
        </w:rPr>
        <w:t xml:space="preserve"> Search_By_Pop(Tree* Btree, int x)</w:t>
      </w:r>
    </w:p>
    <w:p w:rsidR="00CA4A10" w:rsidRPr="00F90E8C" w:rsidRDefault="00CA4A10" w:rsidP="003E7885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11625" w:dyaOrig="6945">
          <v:shape id="_x0000_i1042" type="#_x0000_t75" style="width:412.6pt;height:246.7pt" o:ole="">
            <v:imagedata r:id="rId39" o:title=""/>
          </v:shape>
          <o:OLEObject Type="Embed" ProgID="Visio.Drawing.15" ShapeID="_x0000_i1042" DrawAspect="Content" ObjectID="_1668001420" r:id="rId40"/>
        </w:object>
      </w:r>
    </w:p>
    <w:p w:rsidR="00CA4A10" w:rsidRPr="00F90E8C" w:rsidRDefault="00CA4A10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CA4A10" w:rsidRPr="00F90E8C" w:rsidRDefault="00CA4A10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CA4A10" w:rsidRPr="00F90E8C" w:rsidRDefault="00CA4A10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push(Tree*&amp; Btree, int x, int lev)</w:t>
      </w:r>
    </w:p>
    <w:p w:rsidR="00CA4A10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  <w:r w:rsidRPr="00F90E8C">
        <w:rPr>
          <w:sz w:val="28"/>
          <w:szCs w:val="28"/>
        </w:rPr>
        <w:object w:dxaOrig="16605" w:dyaOrig="10110">
          <v:shape id="_x0000_i1043" type="#_x0000_t75" style="width:494.6pt;height:451.4pt" o:ole="">
            <v:imagedata r:id="rId41" o:title=""/>
          </v:shape>
          <o:OLEObject Type="Embed" ProgID="Visio.Drawing.15" ShapeID="_x0000_i1043" DrawAspect="Content" ObjectID="_1668001421" r:id="rId42"/>
        </w:object>
      </w: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F90E8C" w:rsidRDefault="00F90E8C" w:rsidP="003E7885">
      <w:pPr>
        <w:spacing w:line="360" w:lineRule="auto"/>
        <w:ind w:left="567"/>
        <w:jc w:val="center"/>
        <w:rPr>
          <w:sz w:val="28"/>
          <w:szCs w:val="28"/>
        </w:rPr>
      </w:pPr>
    </w:p>
    <w:p w:rsidR="00F90E8C" w:rsidRPr="00CB68AF" w:rsidRDefault="00F90E8C" w:rsidP="003E7885">
      <w:pPr>
        <w:spacing w:line="360" w:lineRule="auto"/>
        <w:ind w:left="567"/>
        <w:jc w:val="center"/>
        <w:rPr>
          <w:sz w:val="28"/>
          <w:szCs w:val="28"/>
          <w:lang w:val="en-US"/>
        </w:rPr>
      </w:pPr>
      <w:proofErr w:type="gramStart"/>
      <w:r w:rsidRPr="00F90E8C">
        <w:rPr>
          <w:sz w:val="28"/>
          <w:szCs w:val="28"/>
          <w:lang w:val="en-US"/>
        </w:rPr>
        <w:lastRenderedPageBreak/>
        <w:t>void</w:t>
      </w:r>
      <w:proofErr w:type="gramEnd"/>
      <w:r w:rsidRPr="00F90E8C">
        <w:rPr>
          <w:sz w:val="28"/>
          <w:szCs w:val="28"/>
          <w:lang w:val="en-US"/>
        </w:rPr>
        <w:t xml:space="preserve"> pop(Tree*&amp; Btree, int x)</w:t>
      </w:r>
    </w:p>
    <w:p w:rsidR="00F90E8C" w:rsidRDefault="00CB68AF" w:rsidP="00CB68AF">
      <w:pPr>
        <w:spacing w:line="360" w:lineRule="auto"/>
        <w:ind w:left="567"/>
        <w:jc w:val="center"/>
        <w:rPr>
          <w:sz w:val="28"/>
          <w:szCs w:val="28"/>
        </w:rPr>
      </w:pPr>
      <w:r>
        <w:object w:dxaOrig="32145" w:dyaOrig="18345">
          <v:shape id="_x0000_i1044" type="#_x0000_t75" style="width:467.7pt;height:266.7pt" o:ole="">
            <v:imagedata r:id="rId43" o:title=""/>
          </v:shape>
          <o:OLEObject Type="Embed" ProgID="Visio.Drawing.15" ShapeID="_x0000_i1044" DrawAspect="Content" ObjectID="_1668001422" r:id="rId44"/>
        </w:object>
      </w:r>
    </w:p>
    <w:p w:rsidR="00F90E8C" w:rsidRPr="00743B10" w:rsidRDefault="00F90E8C" w:rsidP="003E7885">
      <w:pPr>
        <w:spacing w:line="360" w:lineRule="auto"/>
        <w:ind w:left="567"/>
        <w:jc w:val="center"/>
        <w:rPr>
          <w:b/>
          <w:sz w:val="28"/>
          <w:szCs w:val="28"/>
          <w:lang w:val="en-US"/>
        </w:rPr>
      </w:pPr>
      <w:r w:rsidRPr="006B315B">
        <w:rPr>
          <w:b/>
          <w:sz w:val="28"/>
          <w:szCs w:val="28"/>
        </w:rPr>
        <w:t>Текст</w:t>
      </w:r>
      <w:r w:rsidRPr="006B315B">
        <w:rPr>
          <w:b/>
          <w:sz w:val="28"/>
          <w:szCs w:val="28"/>
          <w:lang w:val="en-US"/>
        </w:rPr>
        <w:t xml:space="preserve"> </w:t>
      </w:r>
      <w:r w:rsidRPr="006B315B">
        <w:rPr>
          <w:b/>
          <w:sz w:val="28"/>
          <w:szCs w:val="28"/>
        </w:rPr>
        <w:t>программы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#include &lt;iostream&g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#include &lt;string&g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#include &lt;iomanip&g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#include &lt;fstream&g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#include "Windows.h"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using</w:t>
      </w:r>
      <w:proofErr w:type="gramEnd"/>
      <w:r w:rsidRPr="00CB68AF">
        <w:rPr>
          <w:lang w:val="en-US"/>
        </w:rPr>
        <w:t xml:space="preserve"> namespace std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struct</w:t>
      </w:r>
      <w:proofErr w:type="gramEnd"/>
      <w:r w:rsidRPr="00CB68AF">
        <w:rPr>
          <w:lang w:val="en-US"/>
        </w:rPr>
        <w:t xml:space="preserve"> Tree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item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Tree* left, * right, * paren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root = 0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bool</w:t>
      </w:r>
      <w:proofErr w:type="gramEnd"/>
      <w:r w:rsidRPr="00CB68AF">
        <w:rPr>
          <w:lang w:val="en-US"/>
        </w:rPr>
        <w:t xml:space="preserve"> _count = true, checkSearch, checkPop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inition(Tree*&amp; Btree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add(Tree*&amp; Btree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menu(Tree*&amp; Btree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del(Tree*&amp; Btree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Search(Tree*&amp; Btree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lastRenderedPageBreak/>
        <w:t>int</w:t>
      </w:r>
      <w:proofErr w:type="gramEnd"/>
      <w:r w:rsidRPr="00CB68AF">
        <w:rPr>
          <w:lang w:val="en-US"/>
        </w:rPr>
        <w:t xml:space="preserve"> Count_leaves(Tree*&amp; Btree);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Count_tops(Tree*&amp; Btree, int&amp; count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delete_tree(Tree*&amp; Btree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inor(Tree*&amp; Btree);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preo(Tree*&amp; Btree);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post(Tree*&amp; Btree);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(Tree*&amp; Btree, int j, int x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push(Tree*&amp; Btree, int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 xml:space="preserve">Tree* </w:t>
      </w:r>
      <w:proofErr w:type="gramStart"/>
      <w:r w:rsidRPr="00CB68AF">
        <w:rPr>
          <w:lang w:val="en-US"/>
        </w:rPr>
        <w:t>pop(</w:t>
      </w:r>
      <w:proofErr w:type="gramEnd"/>
      <w:r w:rsidRPr="00CB68AF">
        <w:rPr>
          <w:lang w:val="en-US"/>
        </w:rPr>
        <w:t>Tree* Btree, int x);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Pop(Tree* Btree, int x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El(Tree* Btree, int x, int j);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Parent(Tree* Btree, int x);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Chield(Tree* Btree, int x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main(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etConsoleCP(</w:t>
      </w:r>
      <w:proofErr w:type="gramEnd"/>
      <w:r w:rsidRPr="00CB68AF">
        <w:rPr>
          <w:lang w:val="en-US"/>
        </w:rPr>
        <w:t>1251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etConsoleOutputCP(</w:t>
      </w:r>
      <w:proofErr w:type="gramEnd"/>
      <w:r w:rsidRPr="00CB68AF">
        <w:rPr>
          <w:lang w:val="en-US"/>
        </w:rPr>
        <w:t>1251);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Tree* binary_tree = NUL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bool</w:t>
      </w:r>
      <w:proofErr w:type="gramEnd"/>
      <w:r w:rsidRPr="00CB68AF">
        <w:rPr>
          <w:lang w:val="en-US"/>
        </w:rPr>
        <w:t xml:space="preserve"> f = tru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choic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inary_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while</w:t>
      </w:r>
      <w:proofErr w:type="gramEnd"/>
      <w:r w:rsidRPr="00CB68AF">
        <w:rPr>
          <w:lang w:val="en-US"/>
        </w:rPr>
        <w:t xml:space="preserve"> (f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_count_tops =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\tГлавное Меню: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1. Добавление элемента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2. Вывод дерева\t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3. Удаление элемента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4. Поиск вершины дерева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5. Подсчет вершин дерева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6. Подсчет листьев дерева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7. Удалить дерево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8. Выход\t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Введите номер операции: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choic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ystem(</w:t>
      </w:r>
      <w:proofErr w:type="gramEnd"/>
      <w:r w:rsidRPr="00CB68AF">
        <w:rPr>
          <w:lang w:val="en-US"/>
        </w:rPr>
        <w:t>"cls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lastRenderedPageBreak/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witch</w:t>
      </w:r>
      <w:proofErr w:type="gramEnd"/>
      <w:r w:rsidRPr="00CB68AF">
        <w:rPr>
          <w:lang w:val="en-US"/>
        </w:rPr>
        <w:t xml:space="preserve"> (choic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1: add(binary_tree)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2:</w:t>
      </w:r>
      <w:r w:rsidRPr="00CB68AF">
        <w:rPr>
          <w:lang w:val="en-US"/>
        </w:rPr>
        <w:tab/>
        <w:t>output_menu(binary_tree)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3: del(binary_tree)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4: Search(binary_tree)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5: Count_tops(binary_tree, _count_tops); cout &lt;&lt; "Кол - во вершин: " &lt;&lt; _count_tops &lt;&lt; endl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6: cout &lt;&lt; "Кол - во листьев: " &lt;&lt; Count_leaves(binary_tree) &lt;&lt; endl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7: delete_tree(binary_tree); _count = 0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8: delete binary_tree; f = false; break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default</w:t>
      </w:r>
      <w:proofErr w:type="gramEnd"/>
      <w:r w:rsidRPr="00CB68AF">
        <w:t xml:space="preserve">: </w:t>
      </w:r>
      <w:r w:rsidRPr="00CB68AF">
        <w:rPr>
          <w:lang w:val="en-US"/>
        </w:rPr>
        <w:t>cout</w:t>
      </w:r>
      <w:r w:rsidRPr="00CB68AF">
        <w:t xml:space="preserve"> &lt;&lt; "Такой операции не существует!!!" </w:t>
      </w:r>
      <w:proofErr w:type="gramStart"/>
      <w:r w:rsidRPr="00CB68AF">
        <w:t xml:space="preserve">&lt;&lt; </w:t>
      </w:r>
      <w:r w:rsidRPr="00CB68AF">
        <w:rPr>
          <w:lang w:val="en-US"/>
        </w:rPr>
        <w:t>endl</w:t>
      </w:r>
      <w:proofErr w:type="gramEnd"/>
      <w:r w:rsidRPr="00CB68AF">
        <w:t xml:space="preserve"> &lt;&lt; "Введите заново." </w:t>
      </w:r>
      <w:proofErr w:type="gramStart"/>
      <w:r w:rsidRPr="00CB68AF">
        <w:t xml:space="preserve">&lt;&lt; </w:t>
      </w:r>
      <w:r w:rsidRPr="00CB68AF">
        <w:rPr>
          <w:lang w:val="en-US"/>
        </w:rPr>
        <w:t>endl</w:t>
      </w:r>
      <w:proofErr w:type="gramEnd"/>
      <w:r w:rsidRPr="00CB68AF">
        <w:t xml:space="preserve">; </w:t>
      </w:r>
      <w:r w:rsidRPr="00CB68AF">
        <w:rPr>
          <w:lang w:val="en-US"/>
        </w:rPr>
        <w:t>break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inition(Tree*&amp; Btre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_count = tru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Инициализируйте корень: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oot</w:t>
      </w:r>
      <w:proofErr w:type="gramEnd"/>
      <w:r w:rsidRPr="00CB68AF">
        <w:rPr>
          <w:lang w:val="en-US"/>
        </w:rPr>
        <w:t xml:space="preserve"> =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ystem(</w:t>
      </w:r>
      <w:proofErr w:type="gramEnd"/>
      <w:r w:rsidRPr="00CB68AF">
        <w:rPr>
          <w:lang w:val="en-US"/>
        </w:rPr>
        <w:t>"cls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Элемент " &lt;&lt; x &lt;&lt; " инициализирован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Btree = new 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Btree-&gt;item =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Btree-&gt;left = Btree-&gt;right = Btree-&gt;parent = NUL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add(Tree*&amp; Btre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== NULL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Дерева не существует" &lt;&lt; </w:t>
      </w:r>
      <w:r w:rsidRPr="00CB68AF">
        <w:rPr>
          <w:lang w:val="en-US"/>
        </w:rPr>
        <w:t>endl</w:t>
      </w:r>
      <w:r w:rsidRPr="00CB68AF">
        <w:t xml:space="preserve"> &lt;&lt; "ИНИЦИАЛИЗИРУЕМ...\</w:t>
      </w:r>
      <w:r w:rsidRPr="00CB68AF">
        <w:rPr>
          <w:lang w:val="en-US"/>
        </w:rPr>
        <w:t>n</w:t>
      </w:r>
      <w:r w:rsidRPr="00CB68AF">
        <w:t xml:space="preserve">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 else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x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Выберите метод ввода: ";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t xml:space="preserve"> &gt;&gt; </w:t>
      </w:r>
      <w:r w:rsidRPr="00CB68AF">
        <w:rPr>
          <w:lang w:val="en-US"/>
        </w:rPr>
        <w:t>x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system(</w:t>
      </w:r>
      <w:proofErr w:type="gramEnd"/>
      <w:r w:rsidRPr="00CB68AF">
        <w:rPr>
          <w:lang w:val="en-US"/>
        </w:rPr>
        <w:t>"cls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== 1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stream</w:t>
      </w:r>
      <w:proofErr w:type="gramEnd"/>
      <w:r w:rsidRPr="00CB68AF">
        <w:rPr>
          <w:lang w:val="en-US"/>
        </w:rPr>
        <w:t xml:space="preserve"> sin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in.open(</w:t>
      </w:r>
      <w:proofErr w:type="gramEnd"/>
      <w:r w:rsidRPr="00CB68AF">
        <w:rPr>
          <w:lang w:val="en-US"/>
        </w:rPr>
        <w:t>"qq.txt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while</w:t>
      </w:r>
      <w:proofErr w:type="gramEnd"/>
      <w:r w:rsidRPr="00CB68AF">
        <w:rPr>
          <w:lang w:val="en-US"/>
        </w:rPr>
        <w:t xml:space="preserve"> (!sin.eof()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in</w:t>
      </w:r>
      <w:proofErr w:type="gramEnd"/>
      <w:r w:rsidRPr="00CB68AF">
        <w:rPr>
          <w:lang w:val="en-US"/>
        </w:rPr>
        <w:t xml:space="preserve"> &gt;&gt;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push(</w:t>
      </w:r>
      <w:proofErr w:type="gramEnd"/>
      <w:r w:rsidRPr="00CB68AF">
        <w:rPr>
          <w:lang w:val="en-US"/>
        </w:rPr>
        <w:t>Btree, x)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Элемент " &lt;&lt; </w:t>
      </w:r>
      <w:r w:rsidRPr="00CB68AF">
        <w:rPr>
          <w:lang w:val="en-US"/>
        </w:rPr>
        <w:t>x</w:t>
      </w:r>
      <w:r w:rsidRPr="00CB68AF">
        <w:t xml:space="preserve"> &lt;&lt; " добавлен в дерево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r w:rsidRPr="00CB68AF">
        <w:tab/>
        <w:t>}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sin</w:t>
      </w:r>
      <w:r w:rsidRPr="00CB68AF">
        <w:t>.</w:t>
      </w:r>
      <w:r w:rsidRPr="00CB68AF">
        <w:rPr>
          <w:lang w:val="en-US"/>
        </w:rPr>
        <w:t>close</w:t>
      </w:r>
      <w:r w:rsidRPr="00CB68AF">
        <w:t>(</w:t>
      </w:r>
      <w:proofErr w:type="gramEnd"/>
      <w:r w:rsidRPr="00CB68AF">
        <w:t>);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  <w:t xml:space="preserve">} </w:t>
      </w:r>
      <w:r w:rsidRPr="00CB68AF">
        <w:rPr>
          <w:lang w:val="en-US"/>
        </w:rPr>
        <w:t>else</w:t>
      </w:r>
      <w:r w:rsidRPr="00CB68AF">
        <w:t xml:space="preserve">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Введите новый элемент: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lastRenderedPageBreak/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ystem(</w:t>
      </w:r>
      <w:proofErr w:type="gramEnd"/>
      <w:r w:rsidRPr="00CB68AF">
        <w:rPr>
          <w:lang w:val="en-US"/>
        </w:rPr>
        <w:t>"cls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push(</w:t>
      </w:r>
      <w:proofErr w:type="gramEnd"/>
      <w:r w:rsidRPr="00CB68AF">
        <w:rPr>
          <w:lang w:val="en-US"/>
        </w:rPr>
        <w:t>Btree, x)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Элемент " &lt;&lt; </w:t>
      </w:r>
      <w:r w:rsidRPr="00CB68AF">
        <w:rPr>
          <w:lang w:val="en-US"/>
        </w:rPr>
        <w:t>x</w:t>
      </w:r>
      <w:r w:rsidRPr="00CB68AF">
        <w:t xml:space="preserve"> &lt;&lt; " добавлен в дерево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menu(Tree*&amp; Btree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t xml:space="preserve"> (</w:t>
      </w:r>
      <w:r w:rsidRPr="00CB68AF">
        <w:rPr>
          <w:lang w:val="en-US"/>
        </w:rPr>
        <w:t>Btree</w:t>
      </w:r>
      <w:r w:rsidRPr="00CB68AF">
        <w:t xml:space="preserve"> == </w:t>
      </w:r>
      <w:r w:rsidRPr="00CB68AF">
        <w:rPr>
          <w:lang w:val="en-US"/>
        </w:rPr>
        <w:t>NULL</w:t>
      </w:r>
      <w:r w:rsidRPr="00CB68AF">
        <w:t>)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Дерева не существует" &lt;&lt; </w:t>
      </w:r>
      <w:r w:rsidRPr="00CB68AF">
        <w:rPr>
          <w:lang w:val="en-US"/>
        </w:rPr>
        <w:t>endl</w:t>
      </w:r>
      <w:r w:rsidRPr="00CB68AF">
        <w:t xml:space="preserve"> &lt;&lt; "ИНИЦИАЛИЗИРУЕМ...\</w:t>
      </w:r>
      <w:r w:rsidRPr="00CB68AF">
        <w:rPr>
          <w:lang w:val="en-US"/>
        </w:rPr>
        <w:t>n</w:t>
      </w:r>
      <w:r w:rsidRPr="00CB68AF">
        <w:t xml:space="preserve">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bool</w:t>
      </w:r>
      <w:proofErr w:type="gramEnd"/>
      <w:r w:rsidRPr="00CB68AF">
        <w:rPr>
          <w:lang w:val="en-US"/>
        </w:rPr>
        <w:t xml:space="preserve"> f = tru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while</w:t>
      </w:r>
      <w:proofErr w:type="gramEnd"/>
      <w:r w:rsidRPr="00CB68AF">
        <w:rPr>
          <w:lang w:val="en-US"/>
        </w:rPr>
        <w:t xml:space="preserve"> (f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\tМеню вывода: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1. Inorder\t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2. Preorder\t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3. Postorder\t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4. В виде дерева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|\t5. Назад\t\t\t|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----------------------------------------"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Введите номер операции: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ystem(</w:t>
      </w:r>
      <w:proofErr w:type="gramEnd"/>
      <w:r w:rsidRPr="00CB68AF">
        <w:rPr>
          <w:lang w:val="en-US"/>
        </w:rPr>
        <w:t>"cls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witch</w:t>
      </w:r>
      <w:proofErr w:type="gramEnd"/>
      <w:r w:rsidRPr="00CB68AF">
        <w:rPr>
          <w:lang w:val="en-US"/>
        </w:rPr>
        <w:t xml:space="preserve"> (x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1: f = false; output_inor(Btree)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2: f = false; output_preo(Btree)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3: f = false; output_post(Btree); break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rPr>
          <w:lang w:val="en-US"/>
        </w:rPr>
        <w:t xml:space="preserve"> 4: f = false; output(Btree, 0, 1); break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ase</w:t>
      </w:r>
      <w:proofErr w:type="gramEnd"/>
      <w:r w:rsidRPr="00CB68AF">
        <w:t xml:space="preserve"> 5: </w:t>
      </w:r>
      <w:r w:rsidRPr="00CB68AF">
        <w:rPr>
          <w:lang w:val="en-US"/>
        </w:rPr>
        <w:t>f</w:t>
      </w:r>
      <w:r w:rsidRPr="00CB68AF">
        <w:t xml:space="preserve"> = </w:t>
      </w:r>
      <w:r w:rsidRPr="00CB68AF">
        <w:rPr>
          <w:lang w:val="en-US"/>
        </w:rPr>
        <w:t>false</w:t>
      </w:r>
      <w:r w:rsidRPr="00CB68AF">
        <w:t xml:space="preserve">; </w:t>
      </w:r>
      <w:r w:rsidRPr="00CB68AF">
        <w:rPr>
          <w:lang w:val="en-US"/>
        </w:rPr>
        <w:t>break</w:t>
      </w:r>
      <w:r w:rsidRPr="00CB68AF">
        <w:t>;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default</w:t>
      </w:r>
      <w:proofErr w:type="gramEnd"/>
      <w:r w:rsidRPr="00CB68AF">
        <w:t xml:space="preserve">: </w:t>
      </w:r>
      <w:r w:rsidRPr="00CB68AF">
        <w:rPr>
          <w:lang w:val="en-US"/>
        </w:rPr>
        <w:t>cout</w:t>
      </w:r>
      <w:r w:rsidRPr="00CB68AF">
        <w:t xml:space="preserve"> &lt;&lt; "Такой операции не существует!!!" </w:t>
      </w:r>
      <w:proofErr w:type="gramStart"/>
      <w:r w:rsidRPr="00CB68AF">
        <w:t xml:space="preserve">&lt;&lt; </w:t>
      </w:r>
      <w:r w:rsidRPr="00CB68AF">
        <w:rPr>
          <w:lang w:val="en-US"/>
        </w:rPr>
        <w:t>endl</w:t>
      </w:r>
      <w:proofErr w:type="gramEnd"/>
      <w:r w:rsidRPr="00CB68AF">
        <w:t xml:space="preserve"> &lt;&lt; "Введите заново." </w:t>
      </w:r>
      <w:proofErr w:type="gramStart"/>
      <w:r w:rsidRPr="00CB68AF">
        <w:t xml:space="preserve">&lt;&lt; </w:t>
      </w:r>
      <w:r w:rsidRPr="00CB68AF">
        <w:rPr>
          <w:lang w:val="en-US"/>
        </w:rPr>
        <w:t>endl</w:t>
      </w:r>
      <w:proofErr w:type="gramEnd"/>
      <w:r w:rsidRPr="00CB68AF">
        <w:t xml:space="preserve">; </w:t>
      </w:r>
      <w:r w:rsidRPr="00CB68AF">
        <w:rPr>
          <w:lang w:val="en-US"/>
        </w:rPr>
        <w:t>break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tab/>
      </w: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inor(Tree*&amp; Btre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output_</w:t>
      </w:r>
      <w:proofErr w:type="gramStart"/>
      <w:r w:rsidRPr="00CB68AF">
        <w:rPr>
          <w:lang w:val="en-US"/>
        </w:rPr>
        <w:t>inor(</w:t>
      </w:r>
      <w:proofErr w:type="gramEnd"/>
      <w:r w:rsidRPr="00CB68AF">
        <w:rPr>
          <w:lang w:val="en-US"/>
        </w:rPr>
        <w:t>Btree-&gt;lef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Btree-&gt;item &lt;&lt; "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output_</w:t>
      </w:r>
      <w:proofErr w:type="gramStart"/>
      <w:r w:rsidRPr="00CB68AF">
        <w:rPr>
          <w:lang w:val="en-US"/>
        </w:rPr>
        <w:t>inor(</w:t>
      </w:r>
      <w:proofErr w:type="gramEnd"/>
      <w:r w:rsidRPr="00CB68AF">
        <w:rPr>
          <w:lang w:val="en-US"/>
        </w:rPr>
        <w:t>Btree-&gt;righ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lastRenderedPageBreak/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preo(Tree*&amp; Btre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Btree-&gt;item &lt;&lt; "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output_</w:t>
      </w:r>
      <w:proofErr w:type="gramStart"/>
      <w:r w:rsidRPr="00CB68AF">
        <w:rPr>
          <w:lang w:val="en-US"/>
        </w:rPr>
        <w:t>inor(</w:t>
      </w:r>
      <w:proofErr w:type="gramEnd"/>
      <w:r w:rsidRPr="00CB68AF">
        <w:rPr>
          <w:lang w:val="en-US"/>
        </w:rPr>
        <w:t>Btree-&gt;lef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output_</w:t>
      </w:r>
      <w:proofErr w:type="gramStart"/>
      <w:r w:rsidRPr="00CB68AF">
        <w:rPr>
          <w:lang w:val="en-US"/>
        </w:rPr>
        <w:t>inor(</w:t>
      </w:r>
      <w:proofErr w:type="gramEnd"/>
      <w:r w:rsidRPr="00CB68AF">
        <w:rPr>
          <w:lang w:val="en-US"/>
        </w:rPr>
        <w:t>Btree-&gt;righ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_post(Tree*&amp; Btre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output_</w:t>
      </w:r>
      <w:proofErr w:type="gramStart"/>
      <w:r w:rsidRPr="00CB68AF">
        <w:rPr>
          <w:lang w:val="en-US"/>
        </w:rPr>
        <w:t>inor(</w:t>
      </w:r>
      <w:proofErr w:type="gramEnd"/>
      <w:r w:rsidRPr="00CB68AF">
        <w:rPr>
          <w:lang w:val="en-US"/>
        </w:rPr>
        <w:t>Btree-&gt;lef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output_</w:t>
      </w:r>
      <w:proofErr w:type="gramStart"/>
      <w:r w:rsidRPr="00CB68AF">
        <w:rPr>
          <w:lang w:val="en-US"/>
        </w:rPr>
        <w:t>inor(</w:t>
      </w:r>
      <w:proofErr w:type="gramEnd"/>
      <w:r w:rsidRPr="00CB68AF">
        <w:rPr>
          <w:lang w:val="en-US"/>
        </w:rPr>
        <w:t>Btree-&gt;righ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Btree-&gt;item &lt;&lt; "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output(Tree*&amp; Btree, int j, int x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output(</w:t>
      </w:r>
      <w:proofErr w:type="gramEnd"/>
      <w:r w:rsidRPr="00CB68AF">
        <w:rPr>
          <w:lang w:val="en-US"/>
        </w:rPr>
        <w:t>Btree-&gt;right, j + 3, x + 1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for</w:t>
      </w:r>
      <w:proofErr w:type="gramEnd"/>
      <w:r w:rsidRPr="00CB68AF">
        <w:rPr>
          <w:lang w:val="en-US"/>
        </w:rPr>
        <w:t xml:space="preserve"> (int i = 0; i &lt; j; i++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info=(" &lt;&lt; Btree-&gt;item &lt;&lt; ")-lvl(" &lt;&lt; x &lt;&lt; ")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j != 0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p(" &lt;&lt; Btree-&gt;parent-&gt;item &lt;&lt; ")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-Корень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output(</w:t>
      </w:r>
      <w:proofErr w:type="gramEnd"/>
      <w:r w:rsidRPr="00CB68AF">
        <w:rPr>
          <w:lang w:val="en-US"/>
        </w:rPr>
        <w:t>Btree-&gt;left, j + 3, x + 1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del(Tree*&amp; Btre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== NULL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Дерева не существует" &lt;&lt; </w:t>
      </w:r>
      <w:r w:rsidRPr="00CB68AF">
        <w:rPr>
          <w:lang w:val="en-US"/>
        </w:rPr>
        <w:t>endl</w:t>
      </w:r>
      <w:r w:rsidRPr="00CB68AF">
        <w:t xml:space="preserve"> &lt;&lt; "ИНИЦИАЛИЗИРУЕМ...\</w:t>
      </w:r>
      <w:r w:rsidRPr="00CB68AF">
        <w:rPr>
          <w:lang w:val="en-US"/>
        </w:rPr>
        <w:t>n</w:t>
      </w:r>
      <w:r w:rsidRPr="00CB68AF">
        <w:t xml:space="preserve">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x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Введите удаляемый элемент:";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t xml:space="preserve"> &gt;&gt; </w:t>
      </w:r>
      <w:r w:rsidRPr="00CB68AF">
        <w:rPr>
          <w:lang w:val="en-US"/>
        </w:rPr>
        <w:t>x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system(</w:t>
      </w:r>
      <w:proofErr w:type="gramEnd"/>
      <w:r w:rsidRPr="00CB68AF">
        <w:rPr>
          <w:lang w:val="en-US"/>
        </w:rPr>
        <w:t>"cls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Search_By_</w:t>
      </w:r>
      <w:proofErr w:type="gramStart"/>
      <w:r w:rsidRPr="00CB68AF">
        <w:rPr>
          <w:lang w:val="en-US"/>
        </w:rPr>
        <w:t>Pop(</w:t>
      </w:r>
      <w:proofErr w:type="gramEnd"/>
      <w:r w:rsidRPr="00CB68AF">
        <w:rPr>
          <w:lang w:val="en-US"/>
        </w:rPr>
        <w:t>Btree, x)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t xml:space="preserve"> (</w:t>
      </w:r>
      <w:r w:rsidRPr="00CB68AF">
        <w:rPr>
          <w:lang w:val="en-US"/>
        </w:rPr>
        <w:t>checkPop</w:t>
      </w:r>
      <w:r w:rsidRPr="00CB68AF">
        <w:t xml:space="preserve"> == </w:t>
      </w:r>
      <w:r w:rsidRPr="00CB68AF">
        <w:rPr>
          <w:lang w:val="en-US"/>
        </w:rPr>
        <w:t>false</w:t>
      </w:r>
      <w:r w:rsidRPr="00CB68AF">
        <w:t>)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Элемента " &lt;&lt; </w:t>
      </w:r>
      <w:r w:rsidRPr="00CB68AF">
        <w:rPr>
          <w:lang w:val="en-US"/>
        </w:rPr>
        <w:t>x</w:t>
      </w:r>
      <w:r w:rsidRPr="00CB68AF">
        <w:t xml:space="preserve"> &lt;&lt; " не существует!!!" </w:t>
      </w:r>
      <w:proofErr w:type="gramStart"/>
      <w:r w:rsidRPr="00CB68AF">
        <w:t xml:space="preserve">&lt;&lt; </w:t>
      </w:r>
      <w:r w:rsidRPr="00CB68AF">
        <w:rPr>
          <w:lang w:val="en-US"/>
        </w:rPr>
        <w:t>endl</w:t>
      </w:r>
      <w:proofErr w:type="gramEnd"/>
      <w:r w:rsidRPr="00CB68AF">
        <w:t>;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  <w:t>}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t xml:space="preserve">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Элемент " &lt;&lt; </w:t>
      </w:r>
      <w:r w:rsidRPr="00CB68AF">
        <w:rPr>
          <w:lang w:val="en-US"/>
        </w:rPr>
        <w:t>x</w:t>
      </w:r>
      <w:r w:rsidRPr="00CB68AF">
        <w:t xml:space="preserve"> &lt;&lt; " удален из дерева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tab/>
      </w:r>
      <w:r w:rsidRPr="00CB68AF">
        <w:rPr>
          <w:lang w:val="en-US"/>
        </w:rPr>
        <w:t xml:space="preserve">Btree = </w:t>
      </w:r>
      <w:proofErr w:type="gramStart"/>
      <w:r w:rsidRPr="00CB68AF">
        <w:rPr>
          <w:lang w:val="en-US"/>
        </w:rPr>
        <w:t>pop(</w:t>
      </w:r>
      <w:proofErr w:type="gramEnd"/>
      <w:r w:rsidRPr="00CB68AF">
        <w:rPr>
          <w:lang w:val="en-US"/>
        </w:rPr>
        <w:t>Btree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lastRenderedPageBreak/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Search(Tree*&amp; Btree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t xml:space="preserve"> (</w:t>
      </w:r>
      <w:r w:rsidRPr="00CB68AF">
        <w:rPr>
          <w:lang w:val="en-US"/>
        </w:rPr>
        <w:t>Btree</w:t>
      </w:r>
      <w:r w:rsidRPr="00CB68AF">
        <w:t xml:space="preserve"> == </w:t>
      </w:r>
      <w:r w:rsidRPr="00CB68AF">
        <w:rPr>
          <w:lang w:val="en-US"/>
        </w:rPr>
        <w:t>NULL</w:t>
      </w:r>
      <w:r w:rsidRPr="00CB68AF">
        <w:t>)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Дерева не существует" &lt;&lt; </w:t>
      </w:r>
      <w:r w:rsidRPr="00CB68AF">
        <w:rPr>
          <w:lang w:val="en-US"/>
        </w:rPr>
        <w:t>endl</w:t>
      </w:r>
      <w:r w:rsidRPr="00CB68AF">
        <w:t xml:space="preserve"> &lt;&lt; "ИНИЦИАЛИЗИРУЕМ...\</w:t>
      </w:r>
      <w:r w:rsidRPr="00CB68AF">
        <w:rPr>
          <w:lang w:val="en-US"/>
        </w:rPr>
        <w:t>n</w:t>
      </w:r>
      <w:r w:rsidRPr="00CB68AF">
        <w:t xml:space="preserve">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x, Elcheck;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Введите искоемый элемент:";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t xml:space="preserve"> &gt;&gt; </w:t>
      </w:r>
      <w:r w:rsidRPr="00CB68AF">
        <w:rPr>
          <w:lang w:val="en-US"/>
        </w:rPr>
        <w:t>x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rPr>
          <w:lang w:val="en-US"/>
        </w:rPr>
        <w:t>Elcheck = Search_By_</w:t>
      </w:r>
      <w:proofErr w:type="gramStart"/>
      <w:r w:rsidRPr="00CB68AF">
        <w:rPr>
          <w:lang w:val="en-US"/>
        </w:rPr>
        <w:t>El(</w:t>
      </w:r>
      <w:proofErr w:type="gramEnd"/>
      <w:r w:rsidRPr="00CB68AF">
        <w:rPr>
          <w:lang w:val="en-US"/>
        </w:rPr>
        <w:t>Btree, x, 1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system(</w:t>
      </w:r>
      <w:proofErr w:type="gramEnd"/>
      <w:r w:rsidRPr="00CB68AF">
        <w:rPr>
          <w:lang w:val="en-US"/>
        </w:rPr>
        <w:t>"cls"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Элемент " &lt;&lt;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checkSearch == false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 не существует!!!" &lt;&lt; </w:t>
      </w:r>
      <w:proofErr w:type="gramStart"/>
      <w:r w:rsidRPr="00CB68AF">
        <w:rPr>
          <w:lang w:val="en-US"/>
        </w:rPr>
        <w:t>endl</w:t>
      </w:r>
      <w:proofErr w:type="gramEnd"/>
      <w:r w:rsidRPr="00CB68AF">
        <w:rPr>
          <w:lang w:val="en-US"/>
        </w:rPr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 находиться на уровне: " &lt;&lt; Search_By_El(Btree, x, 1)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Elcheck == 1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Левый потомок: 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left !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Btree-&gt;left-&gt;item &lt;&lt; "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Отсустствует!!!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Правый потомок: 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right !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Btree-&gt;right-&gt;item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Отсустствует!!!\n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\t\tОн корень!!!" &lt;&lt; </w:t>
      </w:r>
      <w:proofErr w:type="gramStart"/>
      <w:r w:rsidRPr="00CB68AF">
        <w:rPr>
          <w:lang w:val="en-US"/>
        </w:rPr>
        <w:t>endl</w:t>
      </w:r>
      <w:proofErr w:type="gramEnd"/>
      <w:r w:rsidRPr="00CB68AF">
        <w:rPr>
          <w:lang w:val="en-US"/>
        </w:rPr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Search_By_</w:t>
      </w:r>
      <w:proofErr w:type="gramStart"/>
      <w:r w:rsidRPr="00CB68AF">
        <w:rPr>
          <w:lang w:val="en-US"/>
        </w:rPr>
        <w:t>Chield(</w:t>
      </w:r>
      <w:proofErr w:type="gramEnd"/>
      <w:r w:rsidRPr="00CB68AF">
        <w:rPr>
          <w:lang w:val="en-US"/>
        </w:rPr>
        <w:t>Btree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\t\tЕго родитель: " &lt;&lt; Search_By_Parent(Btree, x) &lt;&lt; end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Count_leaves(Tree*&amp; Btree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t xml:space="preserve"> (_</w:t>
      </w:r>
      <w:r w:rsidRPr="00CB68AF">
        <w:rPr>
          <w:lang w:val="en-US"/>
        </w:rPr>
        <w:t>count</w:t>
      </w:r>
      <w:r w:rsidRPr="00CB68AF">
        <w:t xml:space="preserve"> == </w:t>
      </w:r>
      <w:r w:rsidRPr="00CB68AF">
        <w:rPr>
          <w:lang w:val="en-US"/>
        </w:rPr>
        <w:t>false</w:t>
      </w:r>
      <w:r w:rsidRPr="00CB68AF">
        <w:t>)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Дерева не существует" &lt;&lt; </w:t>
      </w:r>
      <w:r w:rsidRPr="00CB68AF">
        <w:rPr>
          <w:lang w:val="en-US"/>
        </w:rPr>
        <w:t>endl</w:t>
      </w:r>
      <w:r w:rsidRPr="00CB68AF">
        <w:t xml:space="preserve"> &lt;&lt; "ИНИЦИАЛИЗИРУЕМ...\</w:t>
      </w:r>
      <w:r w:rsidRPr="00CB68AF">
        <w:rPr>
          <w:lang w:val="en-US"/>
        </w:rPr>
        <w:t>n</w:t>
      </w:r>
      <w:r w:rsidRPr="00CB68AF">
        <w:t xml:space="preserve">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lastRenderedPageBreak/>
        <w:tab/>
      </w:r>
      <w:r w:rsidRPr="00CB68AF"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coun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(Btree-&gt;left == NULL) &amp;&amp; (Btree-&gt;right == NULL)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nt</w:t>
      </w:r>
      <w:proofErr w:type="gramEnd"/>
      <w:r w:rsidRPr="00CB68AF">
        <w:rPr>
          <w:lang w:val="en-US"/>
        </w:rPr>
        <w:t xml:space="preserve"> = 1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nt</w:t>
      </w:r>
      <w:proofErr w:type="gramEnd"/>
      <w:r w:rsidRPr="00CB68AF">
        <w:rPr>
          <w:lang w:val="en-US"/>
        </w:rPr>
        <w:t xml:space="preserve"> =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left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nt</w:t>
      </w:r>
      <w:proofErr w:type="gramEnd"/>
      <w:r w:rsidRPr="00CB68AF">
        <w:rPr>
          <w:lang w:val="en-US"/>
        </w:rPr>
        <w:t xml:space="preserve"> += Count_leaves(Btree-&gt;lef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right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nt</w:t>
      </w:r>
      <w:proofErr w:type="gramEnd"/>
      <w:r w:rsidRPr="00CB68AF">
        <w:rPr>
          <w:lang w:val="en-US"/>
        </w:rPr>
        <w:t xml:space="preserve"> += Count_leaves(Btree-&gt;righ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coun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Count_tops(Tree*&amp; Btree, int&amp; count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t xml:space="preserve"> (_</w:t>
      </w:r>
      <w:r w:rsidRPr="00CB68AF">
        <w:rPr>
          <w:lang w:val="en-US"/>
        </w:rPr>
        <w:t>count</w:t>
      </w:r>
      <w:r w:rsidRPr="00CB68AF">
        <w:t xml:space="preserve"> == </w:t>
      </w:r>
      <w:r w:rsidRPr="00CB68AF">
        <w:rPr>
          <w:lang w:val="en-US"/>
        </w:rPr>
        <w:t>false</w:t>
      </w:r>
      <w:r w:rsidRPr="00CB68AF">
        <w:t>)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Дерева не существует" &lt;&lt; </w:t>
      </w:r>
      <w:r w:rsidRPr="00CB68AF">
        <w:rPr>
          <w:lang w:val="en-US"/>
        </w:rPr>
        <w:t>endl</w:t>
      </w:r>
      <w:r w:rsidRPr="00CB68AF">
        <w:t xml:space="preserve"> &lt;&lt; "ИНИЦИАЛИЗИРУЕМ...\</w:t>
      </w:r>
      <w:r w:rsidRPr="00CB68AF">
        <w:rPr>
          <w:lang w:val="en-US"/>
        </w:rPr>
        <w:t>n</w:t>
      </w:r>
      <w:r w:rsidRPr="00CB68AF">
        <w:t xml:space="preserve">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Count_</w:t>
      </w:r>
      <w:proofErr w:type="gramStart"/>
      <w:r w:rsidRPr="00CB68AF">
        <w:rPr>
          <w:lang w:val="en-US"/>
        </w:rPr>
        <w:t>tops(</w:t>
      </w:r>
      <w:proofErr w:type="gramEnd"/>
      <w:r w:rsidRPr="00CB68AF">
        <w:rPr>
          <w:lang w:val="en-US"/>
        </w:rPr>
        <w:t>Btree-&gt;left, coun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left != NULL || Btree-&gt;right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nt</w:t>
      </w:r>
      <w:proofErr w:type="gramEnd"/>
      <w:r w:rsidRPr="00CB68AF">
        <w:rPr>
          <w:lang w:val="en-US"/>
        </w:rPr>
        <w:t>++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Count_</w:t>
      </w:r>
      <w:proofErr w:type="gramStart"/>
      <w:r w:rsidRPr="00CB68AF">
        <w:rPr>
          <w:lang w:val="en-US"/>
        </w:rPr>
        <w:t>tops(</w:t>
      </w:r>
      <w:proofErr w:type="gramEnd"/>
      <w:r w:rsidRPr="00CB68AF">
        <w:rPr>
          <w:lang w:val="en-US"/>
        </w:rPr>
        <w:t>Btree-&gt;right, coun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delete_tree(Tree*&amp; Btree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t xml:space="preserve"> (_</w:t>
      </w:r>
      <w:r w:rsidRPr="00CB68AF">
        <w:rPr>
          <w:lang w:val="en-US"/>
        </w:rPr>
        <w:t>count</w:t>
      </w:r>
      <w:r w:rsidRPr="00CB68AF">
        <w:t xml:space="preserve"> == </w:t>
      </w:r>
      <w:r w:rsidRPr="00CB68AF">
        <w:rPr>
          <w:lang w:val="en-US"/>
        </w:rPr>
        <w:t>false</w:t>
      </w:r>
      <w:r w:rsidRPr="00CB68AF">
        <w:t>) {</w:t>
      </w:r>
    </w:p>
    <w:p w:rsidR="00CB68AF" w:rsidRPr="00CB68AF" w:rsidRDefault="00CB68AF" w:rsidP="00CB68AF">
      <w:pPr>
        <w:jc w:val="both"/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Дерева не существует" &lt;&lt; </w:t>
      </w:r>
      <w:r w:rsidRPr="00CB68AF">
        <w:rPr>
          <w:lang w:val="en-US"/>
        </w:rPr>
        <w:t>endl</w:t>
      </w:r>
      <w:r w:rsidRPr="00CB68AF">
        <w:t xml:space="preserve"> &lt;&lt; "ИНИЦИАЛИЗИРУЕМ...\</w:t>
      </w:r>
      <w:r w:rsidRPr="00CB68AF">
        <w:rPr>
          <w:lang w:val="en-US"/>
        </w:rPr>
        <w:t>n</w:t>
      </w:r>
      <w:r w:rsidRPr="00CB68AF">
        <w:t xml:space="preserve">" &lt;&lt; </w:t>
      </w:r>
      <w:r w:rsidRPr="00CB68AF">
        <w:rPr>
          <w:lang w:val="en-US"/>
        </w:rPr>
        <w:t>endl</w:t>
      </w:r>
      <w:r w:rsidRPr="00CB68AF"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inition(</w:t>
      </w:r>
      <w:proofErr w:type="gramEnd"/>
      <w:r w:rsidRPr="00CB68AF">
        <w:rPr>
          <w:lang w:val="en-US"/>
        </w:rPr>
        <w:t>Btree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delete_</w:t>
      </w:r>
      <w:proofErr w:type="gramStart"/>
      <w:r w:rsidRPr="00CB68AF">
        <w:rPr>
          <w:lang w:val="en-US"/>
        </w:rPr>
        <w:t>tree(</w:t>
      </w:r>
      <w:proofErr w:type="gramEnd"/>
      <w:r w:rsidRPr="00CB68AF">
        <w:rPr>
          <w:lang w:val="en-US"/>
        </w:rPr>
        <w:t>Btree-&gt;lef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delete_</w:t>
      </w:r>
      <w:proofErr w:type="gramStart"/>
      <w:r w:rsidRPr="00CB68AF">
        <w:rPr>
          <w:lang w:val="en-US"/>
        </w:rPr>
        <w:t>tree(</w:t>
      </w:r>
      <w:proofErr w:type="gramEnd"/>
      <w:r w:rsidRPr="00CB68AF">
        <w:rPr>
          <w:lang w:val="en-US"/>
        </w:rPr>
        <w:t>Btree-&gt;right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delete</w:t>
      </w:r>
      <w:proofErr w:type="gramEnd"/>
      <w:r w:rsidRPr="00CB68AF">
        <w:rPr>
          <w:lang w:val="en-US"/>
        </w:rPr>
        <w:t xml:space="preserve"> B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 = NUL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El(Tree* Btree, int x, int j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==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heckSearch</w:t>
      </w:r>
      <w:proofErr w:type="gramEnd"/>
      <w:r w:rsidRPr="00CB68AF">
        <w:rPr>
          <w:lang w:val="en-US"/>
        </w:rPr>
        <w:t xml:space="preserve"> = tru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j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heckSearch</w:t>
      </w:r>
      <w:proofErr w:type="gramEnd"/>
      <w:r w:rsidRPr="00CB68AF">
        <w:rPr>
          <w:lang w:val="en-US"/>
        </w:rPr>
        <w:t xml:space="preserve"> = fals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&l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El(Btree-&gt;left, x, j + 1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if (x &g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El(Btree-&gt;right, x, j + 1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Parent(Tree* Btree, int x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==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Btree-&gt;parent-&gt;item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&l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Parent(Btree-&gt;lef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if (x &g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Parent(Btree-&gt;righ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Chield(Tree* Btree, int x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==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Левый потомок: 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left !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Btree-&gt;left-&gt;item &lt;&lt; "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Отсустствует!!!\t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Правый потомок: 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right !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Btree-&gt;right-&gt;item &lt;&lt; "\n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rPr>
          <w:lang w:val="en-US"/>
        </w:rPr>
        <w:t xml:space="preserve"> &lt;&lt; "Отсустствует!!!\n"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Btree-&gt;item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&l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lastRenderedPageBreak/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Chield(Btree-&gt;lef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if (x &g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Chield(Btree-&gt;righ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int</w:t>
      </w:r>
      <w:proofErr w:type="gramEnd"/>
      <w:r w:rsidRPr="00CB68AF">
        <w:rPr>
          <w:lang w:val="en-US"/>
        </w:rPr>
        <w:t xml:space="preserve"> Search_By_Pop(Tree* Btree, int x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==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heckPop</w:t>
      </w:r>
      <w:proofErr w:type="gramEnd"/>
      <w:r w:rsidRPr="00CB68AF">
        <w:rPr>
          <w:lang w:val="en-US"/>
        </w:rPr>
        <w:t xml:space="preserve"> = tru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Btree-&gt;item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checkPop</w:t>
      </w:r>
      <w:proofErr w:type="gramEnd"/>
      <w:r w:rsidRPr="00CB68AF">
        <w:rPr>
          <w:lang w:val="en-US"/>
        </w:rPr>
        <w:t xml:space="preserve"> = fals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&l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Pop(Btree-&gt;lef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if (x &g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Search_By_Pop(Btree-&gt;righ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</w:p>
    <w:p w:rsidR="00CB68AF" w:rsidRPr="00CB68AF" w:rsidRDefault="00CB68AF" w:rsidP="00CB68AF">
      <w:pPr>
        <w:jc w:val="both"/>
        <w:rPr>
          <w:lang w:val="en-US"/>
        </w:rPr>
      </w:pPr>
      <w:proofErr w:type="gramStart"/>
      <w:r w:rsidRPr="00CB68AF">
        <w:rPr>
          <w:lang w:val="en-US"/>
        </w:rPr>
        <w:t>void</w:t>
      </w:r>
      <w:proofErr w:type="gramEnd"/>
      <w:r w:rsidRPr="00CB68AF">
        <w:rPr>
          <w:lang w:val="en-US"/>
        </w:rPr>
        <w:t xml:space="preserve"> push(Tree*&amp; Btree, int x) {</w:t>
      </w:r>
    </w:p>
    <w:p w:rsidR="00CB68AF" w:rsidRPr="00CB68AF" w:rsidRDefault="00CB68AF" w:rsidP="00CB68AF">
      <w:pPr>
        <w:jc w:val="both"/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t xml:space="preserve"> (</w:t>
      </w:r>
      <w:r w:rsidRPr="00CB68AF">
        <w:rPr>
          <w:lang w:val="en-US"/>
        </w:rPr>
        <w:t>x</w:t>
      </w:r>
      <w:r w:rsidRPr="00CB68AF">
        <w:t xml:space="preserve"> == </w:t>
      </w:r>
      <w:r w:rsidRPr="00CB68AF">
        <w:rPr>
          <w:lang w:val="en-US"/>
        </w:rPr>
        <w:t>Btree</w:t>
      </w:r>
      <w:r w:rsidRPr="00CB68AF">
        <w:t>-&gt;</w:t>
      </w:r>
      <w:r w:rsidRPr="00CB68AF">
        <w:rPr>
          <w:lang w:val="en-US"/>
        </w:rPr>
        <w:t>item</w:t>
      </w:r>
      <w:r w:rsidRPr="00CB68AF">
        <w:t>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tab/>
      </w:r>
      <w:r w:rsidRPr="00CB68AF">
        <w:tab/>
      </w:r>
      <w:proofErr w:type="gramStart"/>
      <w:r w:rsidRPr="00CB68AF">
        <w:rPr>
          <w:lang w:val="en-US"/>
        </w:rPr>
        <w:t>cout</w:t>
      </w:r>
      <w:proofErr w:type="gramEnd"/>
      <w:r w:rsidRPr="00CB68AF">
        <w:t xml:space="preserve"> &lt;&lt; "Такой элемент уже существует!!!" </w:t>
      </w:r>
      <w:r w:rsidRPr="00CB68AF">
        <w:rPr>
          <w:lang w:val="en-US"/>
        </w:rPr>
        <w:t xml:space="preserve">&lt;&lt; </w:t>
      </w:r>
      <w:proofErr w:type="gramStart"/>
      <w:r w:rsidRPr="00CB68AF">
        <w:rPr>
          <w:lang w:val="en-US"/>
        </w:rPr>
        <w:t>endl</w:t>
      </w:r>
      <w:proofErr w:type="gramEnd"/>
      <w:r w:rsidRPr="00CB68AF">
        <w:rPr>
          <w:lang w:val="en-US"/>
        </w:rPr>
        <w:t>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if (x &l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left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push(</w:t>
      </w:r>
      <w:proofErr w:type="gramEnd"/>
      <w:r w:rsidRPr="00CB68AF">
        <w:rPr>
          <w:lang w:val="en-US"/>
        </w:rPr>
        <w:t>Btree-&gt;lef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left = new 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left-&gt;parent = B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left-&gt;left = Btree-&gt;left-&gt;right = NUL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left-&gt;item =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right !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push(</w:t>
      </w:r>
      <w:proofErr w:type="gramEnd"/>
      <w:r w:rsidRPr="00CB68AF">
        <w:rPr>
          <w:lang w:val="en-US"/>
        </w:rPr>
        <w:t>Btree-&gt;righ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else</w:t>
      </w:r>
      <w:proofErr w:type="gramEnd"/>
      <w:r w:rsidRPr="00CB68AF">
        <w:rPr>
          <w:lang w:val="en-US"/>
        </w:rPr>
        <w:t xml:space="preserve">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right = new 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right-&gt;parent = B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right-&gt;left = Btree-&gt;right-&gt;right = NUL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-&gt;right-&gt;item = x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lastRenderedPageBreak/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 xml:space="preserve">Tree* </w:t>
      </w:r>
      <w:proofErr w:type="gramStart"/>
      <w:r w:rsidRPr="00CB68AF">
        <w:rPr>
          <w:lang w:val="en-US"/>
        </w:rPr>
        <w:t>pop(</w:t>
      </w:r>
      <w:proofErr w:type="gramEnd"/>
      <w:r w:rsidRPr="00CB68AF">
        <w:rPr>
          <w:lang w:val="en-US"/>
        </w:rPr>
        <w:t>Tree* Btree, int x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== NULL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B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==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Tree* tree = new 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x == Btree-&gt;item &amp;&amp; Btree-&gt;left == nullptr &amp;&amp; Btree-&gt;right =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delete</w:t>
      </w:r>
      <w:proofErr w:type="gramEnd"/>
      <w:r w:rsidRPr="00CB68AF">
        <w:rPr>
          <w:lang w:val="en-US"/>
        </w:rPr>
        <w:t xml:space="preserve"> B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Btree = NULL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0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 else if (x == Btree-&gt;item &amp;&amp; Btree-&gt;</w:t>
      </w:r>
      <w:proofErr w:type="gramStart"/>
      <w:r w:rsidRPr="00CB68AF">
        <w:rPr>
          <w:lang w:val="en-US"/>
        </w:rPr>
        <w:t>left !</w:t>
      </w:r>
      <w:proofErr w:type="gramEnd"/>
      <w:r w:rsidRPr="00CB68AF">
        <w:rPr>
          <w:lang w:val="en-US"/>
        </w:rPr>
        <w:t>= nullptr &amp;&amp; Btree-&gt;right =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 xml:space="preserve"> = Btree-&gt;lef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parent = Btree-&gt;paren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 else if (x == Btree-&gt;item &amp;&amp; Btree-&gt;</w:t>
      </w:r>
      <w:proofErr w:type="gramStart"/>
      <w:r w:rsidRPr="00CB68AF">
        <w:rPr>
          <w:lang w:val="en-US"/>
        </w:rPr>
        <w:t>right !</w:t>
      </w:r>
      <w:proofErr w:type="gramEnd"/>
      <w:r w:rsidRPr="00CB68AF">
        <w:rPr>
          <w:lang w:val="en-US"/>
        </w:rPr>
        <w:t>= nullptr &amp;&amp; Btree-&gt;left =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 xml:space="preserve"> = Btree-&gt;righ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parent = Btree-&gt;paren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 else if (x == Btree-&gt;item &amp;&amp; Btree-&gt;</w:t>
      </w:r>
      <w:proofErr w:type="gramStart"/>
      <w:r w:rsidRPr="00CB68AF">
        <w:rPr>
          <w:lang w:val="en-US"/>
        </w:rPr>
        <w:t>right !</w:t>
      </w:r>
      <w:proofErr w:type="gramEnd"/>
      <w:r w:rsidRPr="00CB68AF">
        <w:rPr>
          <w:lang w:val="en-US"/>
        </w:rPr>
        <w:t>= nullptr &amp;&amp; Btree-&gt;left != nullptr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-&gt;item &lt; root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 xml:space="preserve"> = Btree-&gt;righ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right-&gt;left = Btree-&gt;right-&gt;lef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left = Btree-&gt;lef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parent = Btree-&gt;paren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left-&gt;parent = 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 else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 xml:space="preserve"> = Btree-&gt;lef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left-&gt;right = Btree-&gt;left-&gt;righ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right = Btree-&gt;righ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parent = Btree-&gt;parent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tree</w:t>
      </w:r>
      <w:proofErr w:type="gramEnd"/>
      <w:r w:rsidRPr="00CB68AF">
        <w:rPr>
          <w:lang w:val="en-US"/>
        </w:rPr>
        <w:t>-&gt;right-&gt;parent = 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delete</w:t>
      </w:r>
      <w:proofErr w:type="gramEnd"/>
      <w:r w:rsidRPr="00CB68AF">
        <w:rPr>
          <w:lang w:val="en-US"/>
        </w:rPr>
        <w:t xml:space="preserve"> B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tree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 else if (x &l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 xml:space="preserve">Btree-&gt;left = </w:t>
      </w:r>
      <w:proofErr w:type="gramStart"/>
      <w:r w:rsidRPr="00CB68AF">
        <w:rPr>
          <w:lang w:val="en-US"/>
        </w:rPr>
        <w:t>pop(</w:t>
      </w:r>
      <w:proofErr w:type="gramEnd"/>
      <w:r w:rsidRPr="00CB68AF">
        <w:rPr>
          <w:lang w:val="en-US"/>
        </w:rPr>
        <w:t>Btree-&gt;lef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 else if (x &gt; Btree-&gt;item) {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  <w:t xml:space="preserve">Btree-&gt;right = </w:t>
      </w:r>
      <w:proofErr w:type="gramStart"/>
      <w:r w:rsidRPr="00CB68AF">
        <w:rPr>
          <w:lang w:val="en-US"/>
        </w:rPr>
        <w:t>pop(</w:t>
      </w:r>
      <w:proofErr w:type="gramEnd"/>
      <w:r w:rsidRPr="00CB68AF">
        <w:rPr>
          <w:lang w:val="en-US"/>
        </w:rPr>
        <w:t>Btree-&gt;right, x);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  <w:t>}</w:t>
      </w:r>
    </w:p>
    <w:p w:rsidR="00CB68AF" w:rsidRPr="00CB68AF" w:rsidRDefault="00CB68AF" w:rsidP="00CB68AF">
      <w:pPr>
        <w:jc w:val="both"/>
        <w:rPr>
          <w:lang w:val="en-US"/>
        </w:rPr>
      </w:pPr>
      <w:r w:rsidRPr="00CB68AF">
        <w:rPr>
          <w:lang w:val="en-US"/>
        </w:rPr>
        <w:tab/>
      </w:r>
      <w:proofErr w:type="gramStart"/>
      <w:r w:rsidRPr="00CB68AF">
        <w:rPr>
          <w:lang w:val="en-US"/>
        </w:rPr>
        <w:t>return</w:t>
      </w:r>
      <w:proofErr w:type="gramEnd"/>
      <w:r w:rsidRPr="00CB68AF">
        <w:rPr>
          <w:lang w:val="en-US"/>
        </w:rPr>
        <w:t xml:space="preserve"> Btree;</w:t>
      </w:r>
    </w:p>
    <w:p w:rsidR="00F90E8C" w:rsidRDefault="00CB68AF" w:rsidP="00CB68AF">
      <w:pPr>
        <w:jc w:val="both"/>
      </w:pPr>
      <w:r w:rsidRPr="00CB68AF">
        <w:rPr>
          <w:lang w:val="en-US"/>
        </w:rPr>
        <w:t>}</w:t>
      </w:r>
    </w:p>
    <w:p w:rsidR="00B00C82" w:rsidRDefault="00B00C82" w:rsidP="00B00C82">
      <w:pPr>
        <w:spacing w:line="360" w:lineRule="auto"/>
        <w:jc w:val="center"/>
        <w:rPr>
          <w:b/>
          <w:sz w:val="28"/>
          <w:szCs w:val="28"/>
        </w:rPr>
      </w:pPr>
    </w:p>
    <w:p w:rsidR="00B00C82" w:rsidRDefault="00B00C82" w:rsidP="00B00C82">
      <w:pPr>
        <w:spacing w:line="360" w:lineRule="auto"/>
        <w:jc w:val="center"/>
        <w:rPr>
          <w:b/>
          <w:sz w:val="28"/>
          <w:szCs w:val="28"/>
        </w:rPr>
      </w:pPr>
    </w:p>
    <w:p w:rsidR="00B00C82" w:rsidRDefault="00B00C82" w:rsidP="00B00C82">
      <w:pPr>
        <w:spacing w:line="360" w:lineRule="auto"/>
        <w:jc w:val="center"/>
        <w:rPr>
          <w:b/>
          <w:sz w:val="28"/>
          <w:szCs w:val="28"/>
        </w:rPr>
      </w:pPr>
    </w:p>
    <w:p w:rsidR="00CB68AF" w:rsidRDefault="00CB68AF" w:rsidP="00B00C82">
      <w:pPr>
        <w:spacing w:line="360" w:lineRule="auto"/>
        <w:jc w:val="center"/>
        <w:rPr>
          <w:b/>
          <w:sz w:val="28"/>
          <w:szCs w:val="28"/>
        </w:rPr>
      </w:pPr>
      <w:bookmarkStart w:id="0" w:name="_GoBack"/>
      <w:bookmarkEnd w:id="0"/>
    </w:p>
    <w:p w:rsidR="00B00C82" w:rsidRPr="00B00C82" w:rsidRDefault="00B00C82" w:rsidP="00B00C82">
      <w:pPr>
        <w:spacing w:line="360" w:lineRule="auto"/>
        <w:jc w:val="center"/>
        <w:rPr>
          <w:b/>
          <w:sz w:val="28"/>
          <w:szCs w:val="28"/>
        </w:rPr>
      </w:pPr>
      <w:r w:rsidRPr="00B00C82">
        <w:rPr>
          <w:b/>
          <w:sz w:val="28"/>
          <w:szCs w:val="28"/>
        </w:rPr>
        <w:lastRenderedPageBreak/>
        <w:t>Самостоятельная работа</w:t>
      </w:r>
    </w:p>
    <w:p w:rsidR="00B00C82" w:rsidRDefault="00B00C82" w:rsidP="00B00C82">
      <w:pPr>
        <w:numPr>
          <w:ilvl w:val="0"/>
          <w:numId w:val="36"/>
        </w:numPr>
        <w:tabs>
          <w:tab w:val="left" w:pos="142"/>
        </w:tabs>
        <w:spacing w:line="360" w:lineRule="auto"/>
        <w:ind w:left="0" w:hanging="426"/>
        <w:rPr>
          <w:sz w:val="28"/>
          <w:szCs w:val="28"/>
        </w:rPr>
      </w:pPr>
      <w:r w:rsidRPr="00B00C82">
        <w:rPr>
          <w:sz w:val="28"/>
          <w:szCs w:val="28"/>
        </w:rPr>
        <w:t xml:space="preserve">Построить дерево из </w:t>
      </w:r>
      <w:r w:rsidRPr="00B00C82">
        <w:rPr>
          <w:sz w:val="28"/>
          <w:szCs w:val="28"/>
          <w:lang w:val="en-US"/>
        </w:rPr>
        <w:t>N</w:t>
      </w:r>
      <w:r w:rsidRPr="00B00C82">
        <w:rPr>
          <w:sz w:val="28"/>
          <w:szCs w:val="28"/>
        </w:rPr>
        <w:t xml:space="preserve"> (</w:t>
      </w:r>
      <w:r w:rsidRPr="00B00C82">
        <w:rPr>
          <w:sz w:val="28"/>
          <w:szCs w:val="28"/>
          <w:lang w:val="en-US"/>
        </w:rPr>
        <w:t>N</w:t>
      </w:r>
      <w:r w:rsidRPr="00B00C82">
        <w:rPr>
          <w:sz w:val="28"/>
          <w:szCs w:val="28"/>
        </w:rPr>
        <w:t>&gt;0) вершин, в котором каждая внутренняя вершина имеет только одну дочернюю вершину, причем если значение вершины является нечетным, то она имеет левую дочернюю вершину, а если четным, то правую. Каждой создаваемой вершине присвоить очередное значение из исходного набора данных.</w:t>
      </w:r>
    </w:p>
    <w:p w:rsidR="00B00C82" w:rsidRPr="00B00C82" w:rsidRDefault="00B00C82" w:rsidP="00B00C82">
      <w:pPr>
        <w:tabs>
          <w:tab w:val="left" w:pos="142"/>
        </w:tabs>
        <w:spacing w:line="360" w:lineRule="auto"/>
        <w:jc w:val="center"/>
        <w:rPr>
          <w:sz w:val="28"/>
          <w:szCs w:val="28"/>
          <w:lang w:val="en-US"/>
        </w:rPr>
      </w:pPr>
      <w:r w:rsidRPr="00B00C82">
        <w:rPr>
          <w:b/>
          <w:sz w:val="28"/>
          <w:szCs w:val="28"/>
        </w:rPr>
        <w:t>Текст</w:t>
      </w:r>
      <w:r w:rsidRPr="00B00C82">
        <w:rPr>
          <w:b/>
          <w:sz w:val="28"/>
          <w:szCs w:val="28"/>
          <w:lang w:val="en-US"/>
        </w:rPr>
        <w:t xml:space="preserve"> </w:t>
      </w:r>
      <w:r w:rsidRPr="00B00C82">
        <w:rPr>
          <w:b/>
          <w:sz w:val="28"/>
          <w:szCs w:val="28"/>
        </w:rPr>
        <w:t>программы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&lt;iostream&g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&lt;string&g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&lt;iomanip&g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"Windows.h"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using</w:t>
      </w:r>
      <w:proofErr w:type="gramEnd"/>
      <w:r w:rsidRPr="00B00C82">
        <w:rPr>
          <w:lang w:val="en-US"/>
        </w:rPr>
        <w:t xml:space="preserve"> namespace std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struct</w:t>
      </w:r>
      <w:proofErr w:type="gramEnd"/>
      <w:r w:rsidRPr="00B00C82">
        <w:rPr>
          <w:lang w:val="en-US"/>
        </w:rPr>
        <w:t xml:space="preserve"> Tre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item, 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Tree* left, * right, * 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bool</w:t>
      </w:r>
      <w:proofErr w:type="gramEnd"/>
      <w:r w:rsidRPr="00B00C82">
        <w:rPr>
          <w:lang w:val="en-US"/>
        </w:rPr>
        <w:t xml:space="preserve"> _count = true, checkSearch, checkPop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inition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add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menu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Search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ount_leaves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Count_tops(Tree*&amp; Btree, int&amp; count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ete_tree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inor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reo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ost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(Tree*&amp; Btree, int j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ush(Tree*&amp; Btree, int x, int lev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op(Tree*&amp;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OP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Pop(Tree* Btree, int x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level(Tree*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lastRenderedPageBreak/>
        <w:t>int</w:t>
      </w:r>
      <w:proofErr w:type="gramEnd"/>
      <w:r w:rsidRPr="00B00C82">
        <w:rPr>
          <w:lang w:val="en-US"/>
        </w:rPr>
        <w:t xml:space="preserve"> Search_By_El(Tree*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Parent(Tree*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Chield(Tree* Btree, int x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main(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etConsoleCP(</w:t>
      </w:r>
      <w:proofErr w:type="gramEnd"/>
      <w:r w:rsidRPr="00B00C82">
        <w:rPr>
          <w:lang w:val="en-US"/>
        </w:rPr>
        <w:t>1251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etConsoleOutputCP(</w:t>
      </w:r>
      <w:proofErr w:type="gramEnd"/>
      <w:r w:rsidRPr="00B00C82">
        <w:rPr>
          <w:lang w:val="en-US"/>
        </w:rPr>
        <w:t>1251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Tree* binary_tree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bool</w:t>
      </w:r>
      <w:proofErr w:type="gramEnd"/>
      <w:r w:rsidRPr="00B00C82">
        <w:rPr>
          <w:lang w:val="en-US"/>
        </w:rPr>
        <w:t xml:space="preserve"> f = tru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hoic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inary_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while</w:t>
      </w:r>
      <w:proofErr w:type="gramEnd"/>
      <w:r w:rsidRPr="00B00C82">
        <w:rPr>
          <w:lang w:val="en-US"/>
        </w:rPr>
        <w:t xml:space="preserve"> (f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_count_tops =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\t</w:t>
      </w:r>
      <w:r w:rsidRPr="00B00C82">
        <w:t>Главное</w:t>
      </w:r>
      <w:r w:rsidRPr="00B00C82">
        <w:rPr>
          <w:lang w:val="en-US"/>
        </w:rPr>
        <w:t xml:space="preserve"> </w:t>
      </w:r>
      <w:r w:rsidRPr="00B00C82">
        <w:t>Меню</w:t>
      </w:r>
      <w:r w:rsidRPr="00B00C82">
        <w:rPr>
          <w:lang w:val="en-US"/>
        </w:rPr>
        <w:t>: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1. </w:t>
      </w:r>
      <w:r w:rsidRPr="00B00C82">
        <w:t>Добавление</w:t>
      </w:r>
      <w:r w:rsidRPr="00B00C82">
        <w:rPr>
          <w:lang w:val="en-US"/>
        </w:rPr>
        <w:t xml:space="preserve"> </w:t>
      </w:r>
      <w:r w:rsidRPr="00B00C82">
        <w:t>элемент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2. </w:t>
      </w:r>
      <w:r w:rsidRPr="00B00C82">
        <w:t>Вывод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3. </w:t>
      </w:r>
      <w:r w:rsidRPr="00B00C82">
        <w:t>Удаление</w:t>
      </w:r>
      <w:r w:rsidRPr="00B00C82">
        <w:rPr>
          <w:lang w:val="en-US"/>
        </w:rPr>
        <w:t xml:space="preserve"> </w:t>
      </w:r>
      <w:r w:rsidRPr="00B00C82">
        <w:t>элемент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4. </w:t>
      </w:r>
      <w:r w:rsidRPr="00B00C82">
        <w:t>Поиск</w:t>
      </w:r>
      <w:r w:rsidRPr="00B00C82">
        <w:rPr>
          <w:lang w:val="en-US"/>
        </w:rPr>
        <w:t xml:space="preserve"> </w:t>
      </w:r>
      <w:r w:rsidRPr="00B00C82">
        <w:t>вершины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5. </w:t>
      </w:r>
      <w:r w:rsidRPr="00B00C82">
        <w:t>Подсчет</w:t>
      </w:r>
      <w:r w:rsidRPr="00B00C82">
        <w:rPr>
          <w:lang w:val="en-US"/>
        </w:rPr>
        <w:t xml:space="preserve"> </w:t>
      </w:r>
      <w:r w:rsidRPr="00B00C82">
        <w:t>вершин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6. </w:t>
      </w:r>
      <w:r w:rsidRPr="00B00C82">
        <w:t>Подсчет</w:t>
      </w:r>
      <w:r w:rsidRPr="00B00C82">
        <w:rPr>
          <w:lang w:val="en-US"/>
        </w:rPr>
        <w:t xml:space="preserve"> </w:t>
      </w:r>
      <w:r w:rsidRPr="00B00C82">
        <w:t>листьев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7. </w:t>
      </w:r>
      <w:r w:rsidRPr="00B00C82">
        <w:t>Удалить</w:t>
      </w:r>
      <w:r w:rsidRPr="00B00C82">
        <w:rPr>
          <w:lang w:val="en-US"/>
        </w:rPr>
        <w:t xml:space="preserve"> </w:t>
      </w:r>
      <w:r w:rsidRPr="00B00C82">
        <w:t>дерево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8. </w:t>
      </w:r>
      <w:r w:rsidRPr="00B00C82">
        <w:t>Выход</w:t>
      </w:r>
      <w:r w:rsidRPr="00B00C82">
        <w:rPr>
          <w:lang w:val="en-US"/>
        </w:rPr>
        <w:t xml:space="preserve">\t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Введите</w:t>
      </w:r>
      <w:r w:rsidRPr="00B00C82">
        <w:rPr>
          <w:lang w:val="en-US"/>
        </w:rPr>
        <w:t xml:space="preserve"> </w:t>
      </w:r>
      <w:r w:rsidRPr="00B00C82">
        <w:t>номер</w:t>
      </w:r>
      <w:r w:rsidRPr="00B00C82">
        <w:rPr>
          <w:lang w:val="en-US"/>
        </w:rPr>
        <w:t xml:space="preserve"> </w:t>
      </w:r>
      <w:r w:rsidRPr="00B00C82">
        <w:t>операции</w:t>
      </w:r>
      <w:r w:rsidRPr="00B00C82">
        <w:rPr>
          <w:lang w:val="en-US"/>
        </w:rPr>
        <w:t>: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in</w:t>
      </w:r>
      <w:proofErr w:type="gramEnd"/>
      <w:r w:rsidRPr="00B00C82">
        <w:rPr>
          <w:lang w:val="en-US"/>
        </w:rPr>
        <w:t xml:space="preserve"> &gt;&gt; choic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witch</w:t>
      </w:r>
      <w:proofErr w:type="gramEnd"/>
      <w:r w:rsidRPr="00B00C82">
        <w:rPr>
          <w:lang w:val="en-US"/>
        </w:rPr>
        <w:t xml:space="preserve"> (choic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1: add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2:</w:t>
      </w:r>
      <w:r w:rsidRPr="00B00C82">
        <w:rPr>
          <w:lang w:val="en-US"/>
        </w:rPr>
        <w:tab/>
        <w:t>output_menu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3: del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4: Search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5: Count_tops(binary_tree, _count_tops); cout &lt;&lt; "</w:t>
      </w:r>
      <w:r w:rsidRPr="00B00C82">
        <w:t>Кол</w:t>
      </w:r>
      <w:r w:rsidRPr="00B00C82">
        <w:rPr>
          <w:lang w:val="en-US"/>
        </w:rPr>
        <w:t xml:space="preserve"> - </w:t>
      </w:r>
      <w:r w:rsidRPr="00B00C82">
        <w:t>во</w:t>
      </w:r>
      <w:r w:rsidRPr="00B00C82">
        <w:rPr>
          <w:lang w:val="en-US"/>
        </w:rPr>
        <w:t xml:space="preserve"> </w:t>
      </w:r>
      <w:r w:rsidRPr="00B00C82">
        <w:t>вершин</w:t>
      </w:r>
      <w:r w:rsidRPr="00B00C82">
        <w:rPr>
          <w:lang w:val="en-US"/>
        </w:rPr>
        <w:t>: " &lt;&lt; _count_tops &lt;&lt; endl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6: cout &lt;&lt; "</w:t>
      </w:r>
      <w:r w:rsidRPr="00B00C82">
        <w:t>Кол</w:t>
      </w:r>
      <w:r w:rsidRPr="00B00C82">
        <w:rPr>
          <w:lang w:val="en-US"/>
        </w:rPr>
        <w:t xml:space="preserve"> - </w:t>
      </w:r>
      <w:r w:rsidRPr="00B00C82">
        <w:t>во</w:t>
      </w:r>
      <w:r w:rsidRPr="00B00C82">
        <w:rPr>
          <w:lang w:val="en-US"/>
        </w:rPr>
        <w:t xml:space="preserve"> </w:t>
      </w:r>
      <w:r w:rsidRPr="00B00C82">
        <w:t>листьев</w:t>
      </w:r>
      <w:r w:rsidRPr="00B00C82">
        <w:rPr>
          <w:lang w:val="en-US"/>
        </w:rPr>
        <w:t>: " &lt;&lt; Count_leaves(binary_tree) &lt;&lt; endl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7: delete_tree(binary_tree); _count = 0; break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>case 8: f = false; break;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default: cout </w:t>
      </w:r>
      <w:proofErr w:type="gramStart"/>
      <w:r w:rsidRPr="00B00C82">
        <w:t>&lt;&lt; "</w:t>
      </w:r>
      <w:proofErr w:type="gramEnd"/>
      <w:r w:rsidRPr="00B00C82">
        <w:t xml:space="preserve">Такой операции не существует!!!" </w:t>
      </w:r>
      <w:proofErr w:type="gramStart"/>
      <w:r w:rsidRPr="00B00C82">
        <w:t>&lt;&lt; endl</w:t>
      </w:r>
      <w:proofErr w:type="gramEnd"/>
      <w:r w:rsidRPr="00B00C82">
        <w:t xml:space="preserve"> &lt;&lt; "Введите заново." </w:t>
      </w:r>
      <w:proofErr w:type="gramStart"/>
      <w:r w:rsidRPr="00B00C82">
        <w:t>&lt;&lt; endl</w:t>
      </w:r>
      <w:proofErr w:type="gramEnd"/>
      <w:r w:rsidRPr="00B00C82">
        <w:t>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inition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_count = true;</w:t>
      </w:r>
    </w:p>
    <w:p w:rsidR="00B00C82" w:rsidRPr="00743B10" w:rsidRDefault="00B00C82" w:rsidP="00B00C82">
      <w:pPr>
        <w:jc w:val="both"/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743B10">
        <w:t xml:space="preserve"> </w:t>
      </w:r>
      <w:r w:rsidRPr="00B00C82">
        <w:rPr>
          <w:lang w:val="en-US"/>
        </w:rPr>
        <w:t>x</w:t>
      </w:r>
      <w:r w:rsidRPr="00743B10">
        <w:t>;</w:t>
      </w:r>
    </w:p>
    <w:p w:rsidR="00B00C82" w:rsidRPr="00743B10" w:rsidRDefault="00B00C82" w:rsidP="00B00C82">
      <w:pPr>
        <w:jc w:val="both"/>
      </w:pPr>
      <w:r w:rsidRPr="00743B10">
        <w:tab/>
      </w:r>
      <w:proofErr w:type="gramStart"/>
      <w:r w:rsidRPr="00B00C82">
        <w:rPr>
          <w:lang w:val="en-US"/>
        </w:rPr>
        <w:t>cout</w:t>
      </w:r>
      <w:proofErr w:type="gramEnd"/>
      <w:r w:rsidRPr="00743B10">
        <w:t xml:space="preserve"> &lt;&lt; "</w:t>
      </w:r>
      <w:r w:rsidRPr="00B00C82">
        <w:t>Инициализируйте</w:t>
      </w:r>
      <w:r w:rsidRPr="00743B10">
        <w:t xml:space="preserve"> </w:t>
      </w:r>
      <w:r w:rsidRPr="00B00C82">
        <w:t>корень</w:t>
      </w:r>
      <w:r w:rsidRPr="00743B10">
        <w:t>:";</w:t>
      </w:r>
    </w:p>
    <w:p w:rsidR="00B00C82" w:rsidRPr="00B00C82" w:rsidRDefault="00B00C82" w:rsidP="00B00C82">
      <w:pPr>
        <w:jc w:val="both"/>
        <w:rPr>
          <w:lang w:val="en-US"/>
        </w:rPr>
      </w:pPr>
      <w:r w:rsidRPr="00743B10">
        <w:tab/>
      </w:r>
      <w:proofErr w:type="gramStart"/>
      <w:r w:rsidRPr="00B00C82">
        <w:rPr>
          <w:lang w:val="en-US"/>
        </w:rPr>
        <w:t>cin</w:t>
      </w:r>
      <w:proofErr w:type="gramEnd"/>
      <w:r w:rsidRPr="00B00C82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system("cls");</w:t>
      </w:r>
    </w:p>
    <w:p w:rsidR="00B00C82" w:rsidRPr="00B00C82" w:rsidRDefault="00B00C82" w:rsidP="00B00C82">
      <w:pPr>
        <w:jc w:val="both"/>
      </w:pP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Элемент " &lt;&lt; x &lt;&lt; " инициализирован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rPr>
          <w:lang w:val="en-US"/>
        </w:rPr>
        <w:t>Btree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Btree-&gt;item =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Btree-&gt;level = 1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Btree-&gt;left = Btree-&gt;right = Btree-&gt;paren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add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C70C1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>}</w:t>
      </w:r>
      <w:r>
        <w:t xml:space="preserve"> </w:t>
      </w:r>
      <w:r w:rsidR="00B00C82" w:rsidRPr="00B00C82">
        <w:rPr>
          <w:lang w:val="en-US"/>
        </w:rPr>
        <w:t>else</w:t>
      </w:r>
      <w:r w:rsidR="00B00C82" w:rsidRPr="00743B10">
        <w:t xml:space="preserve"> {</w:t>
      </w:r>
    </w:p>
    <w:p w:rsidR="00B00C82" w:rsidRPr="00743B10" w:rsidRDefault="00B00C82" w:rsidP="00B00C82">
      <w:pPr>
        <w:jc w:val="both"/>
      </w:pPr>
      <w:r w:rsidRPr="00743B10">
        <w:tab/>
      </w:r>
      <w:r w:rsidRPr="00743B10">
        <w:tab/>
      </w:r>
      <w:proofErr w:type="gramStart"/>
      <w:r w:rsidRPr="00B00C82">
        <w:rPr>
          <w:lang w:val="en-US"/>
        </w:rPr>
        <w:t>int</w:t>
      </w:r>
      <w:proofErr w:type="gramEnd"/>
      <w:r w:rsidRPr="00743B10">
        <w:t xml:space="preserve"> </w:t>
      </w:r>
      <w:r w:rsidRPr="00B00C82">
        <w:rPr>
          <w:lang w:val="en-US"/>
        </w:rPr>
        <w:t>x</w:t>
      </w:r>
      <w:r w:rsidRPr="00743B10">
        <w:t>;</w:t>
      </w:r>
    </w:p>
    <w:p w:rsidR="00B00C82" w:rsidRPr="00B00C82" w:rsidRDefault="00B00C82" w:rsidP="00B00C82">
      <w:pPr>
        <w:jc w:val="both"/>
      </w:pPr>
      <w:r w:rsidRPr="00743B10">
        <w:tab/>
      </w:r>
      <w:r w:rsidRPr="00743B10"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Введите новый элемент:";</w:t>
      </w:r>
    </w:p>
    <w:p w:rsidR="00B00C82" w:rsidRPr="00743B10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743B10">
        <w:rPr>
          <w:lang w:val="en-US"/>
        </w:rPr>
        <w:t>cin</w:t>
      </w:r>
      <w:proofErr w:type="gramEnd"/>
      <w:r w:rsidRPr="00743B10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743B10">
        <w:rPr>
          <w:lang w:val="en-US"/>
        </w:rPr>
        <w:tab/>
      </w:r>
      <w:r w:rsidRPr="00743B10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ush(</w:t>
      </w:r>
      <w:proofErr w:type="gramEnd"/>
      <w:r w:rsidRPr="00B00C82">
        <w:rPr>
          <w:lang w:val="en-US"/>
        </w:rPr>
        <w:t>Btree, x, 2)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Элемент " &lt;&lt; x &lt;&lt; " добавлен в дерево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menu(Tree*&amp; Btree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Btree == NULL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>}</w:t>
      </w:r>
      <w:r>
        <w:t xml:space="preserve">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bool</w:t>
      </w:r>
      <w:proofErr w:type="gramEnd"/>
      <w:r w:rsidRPr="00B00C82">
        <w:rPr>
          <w:lang w:val="en-US"/>
        </w:rPr>
        <w:t xml:space="preserve"> f = tru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while</w:t>
      </w:r>
      <w:proofErr w:type="gramEnd"/>
      <w:r w:rsidRPr="00B00C82">
        <w:rPr>
          <w:lang w:val="en-US"/>
        </w:rPr>
        <w:t xml:space="preserve"> (f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\t</w:t>
      </w:r>
      <w:r w:rsidRPr="00B00C82">
        <w:t>Меню</w:t>
      </w:r>
      <w:r w:rsidRPr="00B00C82">
        <w:rPr>
          <w:lang w:val="en-US"/>
        </w:rPr>
        <w:t xml:space="preserve"> </w:t>
      </w:r>
      <w:r w:rsidRPr="00B00C82">
        <w:t>вывода</w:t>
      </w:r>
      <w:r w:rsidRPr="00B00C82">
        <w:rPr>
          <w:lang w:val="en-US"/>
        </w:rPr>
        <w:t>: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1. Inorder\t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2. Preorder\t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3. Postorder\t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4. </w:t>
      </w:r>
      <w:r w:rsidRPr="00B00C82">
        <w:t>В</w:t>
      </w:r>
      <w:r w:rsidRPr="00B00C82">
        <w:rPr>
          <w:lang w:val="en-US"/>
        </w:rPr>
        <w:t xml:space="preserve"> </w:t>
      </w:r>
      <w:r w:rsidRPr="00B00C82">
        <w:t>виде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5. </w:t>
      </w:r>
      <w:r w:rsidRPr="00B00C82">
        <w:t>Назад</w:t>
      </w:r>
      <w:r w:rsidRPr="00B00C82">
        <w:rPr>
          <w:lang w:val="en-US"/>
        </w:rPr>
        <w:t xml:space="preserve">\t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Введите</w:t>
      </w:r>
      <w:r w:rsidRPr="00B00C82">
        <w:rPr>
          <w:lang w:val="en-US"/>
        </w:rPr>
        <w:t xml:space="preserve"> </w:t>
      </w:r>
      <w:r w:rsidRPr="00B00C82">
        <w:t>номер</w:t>
      </w:r>
      <w:r w:rsidRPr="00B00C82">
        <w:rPr>
          <w:lang w:val="en-US"/>
        </w:rPr>
        <w:t xml:space="preserve"> </w:t>
      </w:r>
      <w:r w:rsidRPr="00B00C82">
        <w:t>операции</w:t>
      </w:r>
      <w:r w:rsidRPr="00B00C82">
        <w:rPr>
          <w:lang w:val="en-US"/>
        </w:rPr>
        <w:t>: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in</w:t>
      </w:r>
      <w:proofErr w:type="gramEnd"/>
      <w:r w:rsidRPr="00B00C82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witch</w:t>
      </w:r>
      <w:proofErr w:type="gramEnd"/>
      <w:r w:rsidRPr="00B00C82">
        <w:rPr>
          <w:lang w:val="en-US"/>
        </w:rPr>
        <w:t xml:space="preserve"> (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1: f = false; output_inor(B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2: f = false; output_preo(B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3: f = false; output_post(B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4: f = false; output(Btree, 0); break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>case 5: f = false; break;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  <w:t xml:space="preserve">default: cout </w:t>
      </w:r>
      <w:proofErr w:type="gramStart"/>
      <w:r w:rsidRPr="00B00C82">
        <w:t>&lt;&lt; "</w:t>
      </w:r>
      <w:proofErr w:type="gramEnd"/>
      <w:r w:rsidRPr="00B00C82">
        <w:t xml:space="preserve">Такой операции не существует!!!" </w:t>
      </w:r>
      <w:proofErr w:type="gramStart"/>
      <w:r w:rsidRPr="00B00C82">
        <w:t>&lt;&lt; endl</w:t>
      </w:r>
      <w:proofErr w:type="gramEnd"/>
      <w:r w:rsidRPr="00B00C82">
        <w:t xml:space="preserve"> &lt;&lt; "Введите заново." </w:t>
      </w:r>
      <w:proofErr w:type="gramStart"/>
      <w:r w:rsidRPr="00B00C82">
        <w:t>&lt;&lt; endl</w:t>
      </w:r>
      <w:proofErr w:type="gramEnd"/>
      <w:r w:rsidRPr="00B00C82">
        <w:t>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r w:rsidRPr="00B00C82">
        <w:tab/>
      </w: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inor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reo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ost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(Tree*&amp; Btree, int j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output(</w:t>
      </w:r>
      <w:proofErr w:type="gramEnd"/>
      <w:r w:rsidRPr="00B00C82">
        <w:rPr>
          <w:lang w:val="en-US"/>
        </w:rPr>
        <w:t>Btree-&gt;right, j + 3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for</w:t>
      </w:r>
      <w:proofErr w:type="gramEnd"/>
      <w:r w:rsidRPr="00B00C82">
        <w:rPr>
          <w:lang w:val="en-US"/>
        </w:rPr>
        <w:t xml:space="preserve"> (int i = 0; i &lt; j; i++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info=(" &lt;&lt; Btree-&gt;item &lt;&lt; ")-lvl(" &lt;&lt; Btree-&gt;level &lt;&lt; ")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j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p(" &lt;&lt; Btree-&gt;parent-&gt;item &lt;&lt; ")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>
        <w:t xml:space="preserve">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p(none)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output(</w:t>
      </w:r>
      <w:proofErr w:type="gramEnd"/>
      <w:r w:rsidRPr="00B00C82">
        <w:rPr>
          <w:lang w:val="en-US"/>
        </w:rPr>
        <w:t>Btree-&gt;left, j + 3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(Tree*&amp; Btree) {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>}</w:t>
      </w:r>
      <w:r>
        <w:t xml:space="preserve"> </w:t>
      </w:r>
      <w:r w:rsidR="00B00C82" w:rsidRPr="00B00C82">
        <w:rPr>
          <w:lang w:val="en-US"/>
        </w:rPr>
        <w:t>else {</w:t>
      </w:r>
    </w:p>
    <w:p w:rsidR="00B00C82" w:rsidRPr="00CB68AF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CB68AF">
        <w:t xml:space="preserve"> </w:t>
      </w:r>
      <w:r w:rsidRPr="00B00C82">
        <w:rPr>
          <w:lang w:val="en-US"/>
        </w:rPr>
        <w:t>x</w:t>
      </w:r>
      <w:r w:rsidRPr="00CB68AF">
        <w:t>;</w:t>
      </w:r>
    </w:p>
    <w:p w:rsidR="00B00C82" w:rsidRPr="00B00C82" w:rsidRDefault="00B00C82" w:rsidP="00B00C82">
      <w:pPr>
        <w:jc w:val="both"/>
      </w:pPr>
      <w:r w:rsidRPr="00CB68AF">
        <w:tab/>
      </w:r>
      <w:r w:rsidRPr="00CB68AF"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Введите удаляемый элемент:";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Search_By_</w:t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>if (checkPop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Элемента " &lt;&lt; x &lt;&lt; " не существует!!!" </w:t>
      </w:r>
      <w:proofErr w:type="gramStart"/>
      <w:r w:rsidRPr="00B00C82">
        <w:t>&lt;&lt; endl</w:t>
      </w:r>
      <w:proofErr w:type="gramEnd"/>
      <w:r w:rsidRPr="00B00C82">
        <w:t>;</w:t>
      </w:r>
    </w:p>
    <w:p w:rsidR="00B00C82" w:rsidRPr="00B00C82" w:rsidRDefault="00C70C12" w:rsidP="00B00C82">
      <w:pPr>
        <w:jc w:val="both"/>
      </w:pPr>
      <w:r>
        <w:tab/>
      </w:r>
      <w:r>
        <w:tab/>
        <w:t xml:space="preserve">} </w:t>
      </w:r>
      <w:r w:rsidR="00B00C82" w:rsidRPr="00B00C82">
        <w:t>else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Элемент " &lt;&lt; x &lt;&lt; " удален из дерева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Search(Tree*&amp; Btree) {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>}</w:t>
      </w:r>
      <w:r>
        <w:t xml:space="preserve"> </w:t>
      </w:r>
      <w:r w:rsidR="00B00C82" w:rsidRPr="00B00C82">
        <w:rPr>
          <w:lang w:val="en-US"/>
        </w:rPr>
        <w:t>else {</w:t>
      </w:r>
    </w:p>
    <w:p w:rsidR="00B00C82" w:rsidRPr="00CB68AF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CB68AF">
        <w:t xml:space="preserve"> </w:t>
      </w:r>
      <w:r w:rsidRPr="00B00C82">
        <w:rPr>
          <w:lang w:val="en-US"/>
        </w:rPr>
        <w:t>x</w:t>
      </w:r>
      <w:r w:rsidRPr="00CB68AF">
        <w:t>;</w:t>
      </w:r>
    </w:p>
    <w:p w:rsidR="00B00C82" w:rsidRPr="00B00C82" w:rsidRDefault="00B00C82" w:rsidP="00B00C82">
      <w:pPr>
        <w:jc w:val="both"/>
      </w:pPr>
      <w:r w:rsidRPr="00CB68AF">
        <w:tab/>
      </w:r>
      <w:r w:rsidRPr="00CB68AF"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Введите искоемый элемент:";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B00C82">
        <w:rPr>
          <w:lang w:val="en-US"/>
        </w:rPr>
        <w:t>Search_By_</w:t>
      </w:r>
      <w:proofErr w:type="gramStart"/>
      <w:r w:rsidRPr="00B00C82">
        <w:rPr>
          <w:lang w:val="en-US"/>
        </w:rPr>
        <w:t>El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checkSearch == fals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Элемента " &lt;&lt; x &lt;&lt; " не существует!!!" </w:t>
      </w:r>
      <w:r w:rsidRPr="00B00C82">
        <w:rPr>
          <w:lang w:val="en-US"/>
        </w:rPr>
        <w:t xml:space="preserve">&lt;&lt; </w:t>
      </w:r>
      <w:proofErr w:type="gramStart"/>
      <w:r w:rsidRPr="00B00C82">
        <w:rPr>
          <w:lang w:val="en-US"/>
        </w:rPr>
        <w:t>endl</w:t>
      </w:r>
      <w:proofErr w:type="gramEnd"/>
      <w:r w:rsidRPr="00B00C82">
        <w:rPr>
          <w:lang w:val="en-US"/>
        </w:rPr>
        <w:t>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  <w:r>
        <w:t xml:space="preserve">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Элемент</w:t>
      </w:r>
      <w:r w:rsidRPr="00B00C82">
        <w:rPr>
          <w:lang w:val="en-US"/>
        </w:rPr>
        <w:t xml:space="preserve"> " &lt;&lt; Search_By_El(Btree, x) &lt;&lt; " </w:t>
      </w:r>
      <w:r w:rsidRPr="00B00C82">
        <w:t>находиться</w:t>
      </w:r>
      <w:r w:rsidRPr="00B00C82">
        <w:rPr>
          <w:lang w:val="en-US"/>
        </w:rPr>
        <w:t xml:space="preserve"> </w:t>
      </w:r>
      <w:r w:rsidRPr="00B00C82">
        <w:t>на</w:t>
      </w:r>
      <w:r w:rsidRPr="00B00C82">
        <w:rPr>
          <w:lang w:val="en-US"/>
        </w:rPr>
        <w:t xml:space="preserve"> </w:t>
      </w:r>
      <w:r w:rsidRPr="00B00C82">
        <w:t>уровне</w:t>
      </w:r>
      <w:r w:rsidRPr="00B00C82">
        <w:rPr>
          <w:lang w:val="en-US"/>
        </w:rPr>
        <w:t>: " &lt;&lt; Search_By_level(Btree, x)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Search_By_level(Btree, x) == 1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Левый</w:t>
      </w:r>
      <w:r w:rsidRPr="00B00C82">
        <w:rPr>
          <w:lang w:val="en-US"/>
        </w:rPr>
        <w:t xml:space="preserve"> </w:t>
      </w:r>
      <w:r w:rsidRPr="00B00C82">
        <w:t>потомок</w:t>
      </w:r>
      <w:r w:rsidRPr="00B00C82">
        <w:rPr>
          <w:lang w:val="en-US"/>
        </w:rPr>
        <w:t>: 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left-&gt;item &lt;&lt; "\t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}</w:t>
      </w:r>
      <w:r>
        <w:t xml:space="preserve">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Отсустствует</w:t>
      </w:r>
      <w:r w:rsidRPr="00B00C82">
        <w:rPr>
          <w:lang w:val="en-US"/>
        </w:rPr>
        <w:t>!!!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Правый</w:t>
      </w:r>
      <w:r w:rsidRPr="00B00C82">
        <w:rPr>
          <w:lang w:val="en-US"/>
        </w:rPr>
        <w:t xml:space="preserve"> </w:t>
      </w:r>
      <w:r w:rsidRPr="00B00C82">
        <w:t>потомок</w:t>
      </w:r>
      <w:r w:rsidRPr="00B00C82">
        <w:rPr>
          <w:lang w:val="en-US"/>
        </w:rPr>
        <w:t>: 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righ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right-&gt;item &lt;&lt; endl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="00C70C12">
        <w:t xml:space="preserve">} </w:t>
      </w:r>
      <w:r w:rsidRPr="00B00C82">
        <w:t>else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Отсустствует!!!\n";</w:t>
      </w:r>
    </w:p>
    <w:p w:rsidR="00B00C82" w:rsidRPr="00B00C82" w:rsidRDefault="00B00C82" w:rsidP="00B00C82">
      <w:pPr>
        <w:jc w:val="both"/>
      </w:pPr>
      <w:r w:rsidRPr="00B00C82">
        <w:lastRenderedPageBreak/>
        <w:tab/>
      </w:r>
      <w:r w:rsidRPr="00B00C82">
        <w:tab/>
      </w:r>
      <w:r w:rsidRPr="00B00C82">
        <w:tab/>
      </w:r>
      <w:r w:rsidRPr="00B00C82">
        <w:tab/>
        <w:t>}</w:t>
      </w:r>
    </w:p>
    <w:p w:rsidR="00B00C82" w:rsidRPr="00CB68AF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Его родитель: отсутствует!!!" </w:t>
      </w:r>
      <w:proofErr w:type="gramStart"/>
      <w:r w:rsidRPr="00CB68AF">
        <w:t xml:space="preserve">&lt;&lt; </w:t>
      </w:r>
      <w:r w:rsidRPr="00B00C82">
        <w:rPr>
          <w:lang w:val="en-US"/>
        </w:rPr>
        <w:t>endl</w:t>
      </w:r>
      <w:proofErr w:type="gramEnd"/>
      <w:r w:rsidRPr="00CB68AF">
        <w:t>;</w:t>
      </w:r>
    </w:p>
    <w:p w:rsidR="00B00C82" w:rsidRPr="00B00C82" w:rsidRDefault="00C70C12" w:rsidP="00B00C82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tab/>
      </w:r>
      <w:r>
        <w:rPr>
          <w:lang w:val="en-US"/>
        </w:rPr>
        <w:t>}</w:t>
      </w:r>
      <w:r>
        <w:t xml:space="preserve">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Search_By_</w:t>
      </w:r>
      <w:proofErr w:type="gramStart"/>
      <w:r w:rsidRPr="00B00C82">
        <w:rPr>
          <w:lang w:val="en-US"/>
        </w:rPr>
        <w:t>Chield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Его</w:t>
      </w:r>
      <w:r w:rsidRPr="00B00C82">
        <w:rPr>
          <w:lang w:val="en-US"/>
        </w:rPr>
        <w:t xml:space="preserve"> </w:t>
      </w:r>
      <w:r w:rsidRPr="00B00C82">
        <w:t>родитель</w:t>
      </w:r>
      <w:r w:rsidRPr="00B00C82">
        <w:rPr>
          <w:lang w:val="en-US"/>
        </w:rPr>
        <w:t>: " &lt;&lt; Search_By_Parent(Btree, x)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ount_leaves(Tree*&amp; Btree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_count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ou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left == NULL) &amp;&amp; (Btree-&gt;right == NULL)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= 1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=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+= Count_leaves(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right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+= Count_leaves(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cou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Count_tops(Tree*&amp; Btree, int&amp; count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_count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Count_</w:t>
      </w:r>
      <w:proofErr w:type="gramStart"/>
      <w:r w:rsidRPr="00B00C82">
        <w:rPr>
          <w:lang w:val="en-US"/>
        </w:rPr>
        <w:t>tops(</w:t>
      </w:r>
      <w:proofErr w:type="gramEnd"/>
      <w:r w:rsidRPr="00B00C82">
        <w:rPr>
          <w:lang w:val="en-US"/>
        </w:rPr>
        <w:t>Btree-&gt;left, coun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 != NULL || Btree-&gt;right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>++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Count_</w:t>
      </w:r>
      <w:proofErr w:type="gramStart"/>
      <w:r w:rsidRPr="00B00C82">
        <w:rPr>
          <w:lang w:val="en-US"/>
        </w:rPr>
        <w:t>tops(</w:t>
      </w:r>
      <w:proofErr w:type="gramEnd"/>
      <w:r w:rsidRPr="00B00C82">
        <w:rPr>
          <w:lang w:val="en-US"/>
        </w:rPr>
        <w:t>Btree-&gt;right, coun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ete_tree(Tree*&amp; Btree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_count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lastRenderedPageBreak/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delete_</w:t>
      </w:r>
      <w:proofErr w:type="gramStart"/>
      <w:r w:rsidRPr="00B00C82">
        <w:rPr>
          <w:lang w:val="en-US"/>
        </w:rPr>
        <w:t>tree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delete_</w:t>
      </w:r>
      <w:proofErr w:type="gramStart"/>
      <w:r w:rsidRPr="00B00C82">
        <w:rPr>
          <w:lang w:val="en-US"/>
        </w:rPr>
        <w:t>tree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delete</w:t>
      </w:r>
      <w:proofErr w:type="gramEnd"/>
      <w:r w:rsidRPr="00B00C82">
        <w:rPr>
          <w:lang w:val="en-US"/>
        </w:rPr>
        <w:t xml:space="preserve">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El(Tree* Btree, int x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x == Btree-&gt;item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heckSearch</w:t>
      </w:r>
      <w:proofErr w:type="gramEnd"/>
      <w:r w:rsidR="00B00C82" w:rsidRPr="00B00C82">
        <w:rPr>
          <w:lang w:val="en-US"/>
        </w:rPr>
        <w:t xml:space="preserve"> = true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Btree-&gt;item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heckSearch</w:t>
      </w:r>
      <w:proofErr w:type="gramEnd"/>
      <w:r w:rsidR="00B00C82" w:rsidRPr="00B00C82">
        <w:rPr>
          <w:lang w:val="en-US"/>
        </w:rPr>
        <w:t xml:space="preserve"> = false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(Btree-&gt;item % 2) != 0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Search_By_El(Btree-&gt;lef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) == 0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Search_By_El(Btree-&gt;righ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>}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>}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level(Tree*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Btree-&gt;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level(Btree-&gt;lef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level(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Parent(Tree*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Btree-&gt;parent-&gt;item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Parent(Btree-&gt;lef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Parent(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Chield(Tree* Btree, int x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x == Btree-&gt;item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out</w:t>
      </w:r>
      <w:proofErr w:type="gramEnd"/>
      <w:r w:rsidR="00B00C82" w:rsidRPr="00B00C82">
        <w:rPr>
          <w:lang w:val="en-US"/>
        </w:rPr>
        <w:t xml:space="preserve"> &lt;&lt; "</w:t>
      </w:r>
      <w:r w:rsidR="00B00C82" w:rsidRPr="00B00C82">
        <w:t>Левый</w:t>
      </w:r>
      <w:r w:rsidR="00B00C82" w:rsidRPr="00B00C82">
        <w:rPr>
          <w:lang w:val="en-US"/>
        </w:rPr>
        <w:t xml:space="preserve"> </w:t>
      </w:r>
      <w:r w:rsidR="00B00C82" w:rsidRPr="00B00C82">
        <w:t>потомок</w:t>
      </w:r>
      <w:r w:rsidR="00B00C82" w:rsidRPr="00B00C82">
        <w:rPr>
          <w:lang w:val="en-US"/>
        </w:rPr>
        <w:t>: 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Btree-&gt;left != nullptr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out</w:t>
      </w:r>
      <w:proofErr w:type="gramEnd"/>
      <w:r w:rsidR="00B00C82" w:rsidRPr="00B00C82">
        <w:rPr>
          <w:lang w:val="en-US"/>
        </w:rPr>
        <w:t xml:space="preserve"> &lt;&lt; Btree-&gt;left-&gt;item &lt;&lt; "\t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out</w:t>
      </w:r>
      <w:proofErr w:type="gramEnd"/>
      <w:r w:rsidR="00B00C82" w:rsidRPr="00B00C82">
        <w:rPr>
          <w:lang w:val="en-US"/>
        </w:rPr>
        <w:t xml:space="preserve"> &lt;&lt; "</w:t>
      </w:r>
      <w:r w:rsidR="00B00C82" w:rsidRPr="00B00C82">
        <w:t>Отсустствует</w:t>
      </w:r>
      <w:r w:rsidR="00B00C82" w:rsidRPr="00B00C82">
        <w:rPr>
          <w:lang w:val="en-US"/>
        </w:rPr>
        <w:t>!!!\t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>}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out</w:t>
      </w:r>
      <w:proofErr w:type="gramEnd"/>
      <w:r w:rsidR="00B00C82" w:rsidRPr="00B00C82">
        <w:rPr>
          <w:lang w:val="en-US"/>
        </w:rPr>
        <w:t xml:space="preserve"> &lt;&lt; "</w:t>
      </w:r>
      <w:r w:rsidR="00B00C82" w:rsidRPr="00B00C82">
        <w:t>Правый</w:t>
      </w:r>
      <w:r w:rsidR="00B00C82" w:rsidRPr="00B00C82">
        <w:rPr>
          <w:lang w:val="en-US"/>
        </w:rPr>
        <w:t xml:space="preserve"> </w:t>
      </w:r>
      <w:r w:rsidR="00B00C82" w:rsidRPr="00B00C82">
        <w:t>потомок</w:t>
      </w:r>
      <w:r w:rsidR="00B00C82" w:rsidRPr="00B00C82">
        <w:rPr>
          <w:lang w:val="en-US"/>
        </w:rPr>
        <w:t>: 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Btree-&gt;right != nullptr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ab/>
      </w:r>
      <w:proofErr w:type="gramStart"/>
      <w:r w:rsidR="00B00C82" w:rsidRPr="00B00C82">
        <w:rPr>
          <w:lang w:val="en-US"/>
        </w:rPr>
        <w:t>cout</w:t>
      </w:r>
      <w:proofErr w:type="gramEnd"/>
      <w:r w:rsidR="00B00C82" w:rsidRPr="00B00C82">
        <w:rPr>
          <w:lang w:val="en-US"/>
        </w:rPr>
        <w:t xml:space="preserve"> &lt;&lt; Btree-&gt;right-&gt;item &lt;&lt; "\n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ab/>
      </w:r>
      <w:proofErr w:type="gramStart"/>
      <w:r w:rsidR="00B00C82" w:rsidRPr="00B00C82">
        <w:rPr>
          <w:lang w:val="en-US"/>
        </w:rPr>
        <w:t>cout</w:t>
      </w:r>
      <w:proofErr w:type="gramEnd"/>
      <w:r w:rsidR="00B00C82" w:rsidRPr="00B00C82">
        <w:rPr>
          <w:lang w:val="en-US"/>
        </w:rPr>
        <w:t xml:space="preserve"> &lt;&lt; "</w:t>
      </w:r>
      <w:r w:rsidR="00B00C82" w:rsidRPr="00B00C82">
        <w:t>Отсустствует</w:t>
      </w:r>
      <w:r w:rsidR="00B00C82" w:rsidRPr="00B00C82">
        <w:rPr>
          <w:lang w:val="en-US"/>
        </w:rPr>
        <w:t>!!!\n"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>}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Btree-&gt;item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="00C70C1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Chield(Btree-&gt;lef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) == 0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Search_By_Chield(Btree-&gt;righ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>}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C70C1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</w:t>
      </w:r>
      <w:r w:rsidR="00C70C12">
        <w:rPr>
          <w:lang w:val="en-US"/>
        </w:rPr>
        <w:t>ch_By_Pop(Tree* Btree, int x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x == Btree-&gt;item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heckPop</w:t>
      </w:r>
      <w:proofErr w:type="gramEnd"/>
      <w:r w:rsidR="00B00C82" w:rsidRPr="00B00C82">
        <w:rPr>
          <w:lang w:val="en-US"/>
        </w:rPr>
        <w:t xml:space="preserve"> = true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Btree-&gt;item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checkPop</w:t>
      </w:r>
      <w:proofErr w:type="gramEnd"/>
      <w:r w:rsidR="00B00C82" w:rsidRPr="00B00C82">
        <w:rPr>
          <w:lang w:val="en-US"/>
        </w:rPr>
        <w:t xml:space="preserve"> = false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 w:rsidR="00B00C82" w:rsidRPr="00B00C82">
        <w:rPr>
          <w:lang w:val="en-US"/>
        </w:rPr>
        <w:t>if</w:t>
      </w:r>
      <w:proofErr w:type="gramEnd"/>
      <w:r w:rsidR="00B00C82" w:rsidRPr="00B00C82">
        <w:rPr>
          <w:lang w:val="en-US"/>
        </w:rPr>
        <w:t xml:space="preserve"> ((Btree-&gt;item % 2) != 0)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Search_By_Pop(Btree-&gt;lef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ab/>
      </w:r>
      <w:proofErr w:type="gramStart"/>
      <w:r w:rsidR="00B00C82" w:rsidRPr="00B00C82">
        <w:rPr>
          <w:lang w:val="en-US"/>
        </w:rPr>
        <w:t>return</w:t>
      </w:r>
      <w:proofErr w:type="gramEnd"/>
      <w:r w:rsidR="00B00C82" w:rsidRPr="00B00C82">
        <w:rPr>
          <w:lang w:val="en-US"/>
        </w:rPr>
        <w:t xml:space="preserve"> Search_By_Pop(Btree-&gt;righ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B00C82" w:rsidRPr="00B00C82">
        <w:rPr>
          <w:lang w:val="en-US"/>
        </w:rPr>
        <w:t>}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ush(Tree*&amp; Btree, int x, int lev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x == Btree</w:t>
      </w:r>
      <w:proofErr w:type="gramStart"/>
      <w:r w:rsidRPr="00B00C82">
        <w:t>-&gt;item</w:t>
      </w:r>
      <w:proofErr w:type="gramEnd"/>
      <w:r w:rsidRPr="00B00C82">
        <w:t>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Такой элемент уже существует!!!" </w:t>
      </w:r>
      <w:r w:rsidRPr="00B00C82">
        <w:rPr>
          <w:lang w:val="en-US"/>
        </w:rPr>
        <w:t xml:space="preserve">&lt;&lt; </w:t>
      </w:r>
      <w:proofErr w:type="gramStart"/>
      <w:r w:rsidRPr="00B00C82">
        <w:rPr>
          <w:lang w:val="en-US"/>
        </w:rPr>
        <w:t>endl</w:t>
      </w:r>
      <w:proofErr w:type="gramEnd"/>
      <w:r w:rsidRPr="00B00C82">
        <w:rPr>
          <w:lang w:val="en-US"/>
        </w:rPr>
        <w:t>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Btree-&gt;</w:t>
      </w:r>
      <w:proofErr w:type="gramStart"/>
      <w:r w:rsidR="00B00C82" w:rsidRPr="00B00C82">
        <w:rPr>
          <w:lang w:val="en-US"/>
        </w:rPr>
        <w:t>left !</w:t>
      </w:r>
      <w:proofErr w:type="gramEnd"/>
      <w:r w:rsidR="00B00C82" w:rsidRPr="00B00C82">
        <w:rPr>
          <w:lang w:val="en-US"/>
        </w:rPr>
        <w:t>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ush(</w:t>
      </w:r>
      <w:proofErr w:type="gramEnd"/>
      <w:r w:rsidRPr="00B00C82">
        <w:rPr>
          <w:lang w:val="en-US"/>
        </w:rPr>
        <w:t>Btree-&gt;left, x, lev + 1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Btree-&gt;</w:t>
      </w:r>
      <w:proofErr w:type="gramStart"/>
      <w:r w:rsidR="00B00C82" w:rsidRPr="00B00C82">
        <w:rPr>
          <w:lang w:val="en-US"/>
        </w:rPr>
        <w:t>right !</w:t>
      </w:r>
      <w:proofErr w:type="gramEnd"/>
      <w:r w:rsidR="00B00C82" w:rsidRPr="00B00C82">
        <w:rPr>
          <w:lang w:val="en-US"/>
        </w:rPr>
        <w:t>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ush(</w:t>
      </w:r>
      <w:proofErr w:type="gramEnd"/>
      <w:r w:rsidRPr="00B00C82">
        <w:rPr>
          <w:lang w:val="en-US"/>
        </w:rPr>
        <w:t>Btree-&gt;right, x, lev + 1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</w:t>
      </w:r>
      <w:proofErr w:type="gramStart"/>
      <w:r w:rsidR="00B00C82" w:rsidRPr="00B00C82">
        <w:rPr>
          <w:lang w:val="en-US"/>
        </w:rPr>
        <w:t>) !</w:t>
      </w:r>
      <w:proofErr w:type="gramEnd"/>
      <w:r w:rsidR="00B00C82" w:rsidRPr="00B00C82">
        <w:rPr>
          <w:lang w:val="en-US"/>
        </w:rPr>
        <w:t>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left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parent =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ft = Btree-&gt;left-&gt;righ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item =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vel = lev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right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parent =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 = Btree-&gt;right-&gt;righ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item =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  <w:t>Btree-&gt;right-&gt;level = lev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op(Tree*&amp;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>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 &amp;&amp; Btree-&gt;left == nullptr &amp;&amp; Btree-&gt;right =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}</w:t>
      </w:r>
      <w:r w:rsidR="00B00C82" w:rsidRPr="00B00C82">
        <w:rPr>
          <w:lang w:val="en-US"/>
        </w:rPr>
        <w:t>else</w:t>
      </w:r>
      <w:proofErr w:type="gramEnd"/>
      <w:r w:rsidR="00B00C82" w:rsidRPr="00B00C82">
        <w:rPr>
          <w:lang w:val="en-US"/>
        </w:rPr>
        <w:t xml:space="preserve"> if (x == Btree-&gt;item &amp;&amp; Btree-&gt;left != nullptr &amp;&amp; Btree-&gt;right =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parent = Btree-&gt;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vel = Btree-&gt;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Btree-&gt;left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}</w:t>
      </w:r>
      <w:r w:rsidR="00B00C82" w:rsidRPr="00B00C82">
        <w:rPr>
          <w:lang w:val="en-US"/>
        </w:rPr>
        <w:t>else</w:t>
      </w:r>
      <w:proofErr w:type="gramEnd"/>
      <w:r w:rsidR="00B00C82" w:rsidRPr="00B00C82">
        <w:rPr>
          <w:lang w:val="en-US"/>
        </w:rPr>
        <w:t xml:space="preserve"> if (x == Btree-&gt;item &amp;&amp; Btree-&gt;right != nullptr &amp;&amp; Btree-&gt;left =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parent = Btree-&gt;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vel = Btree-&gt;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Btree-&gt;right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gramStart"/>
      <w:r>
        <w:rPr>
          <w:lang w:val="en-US"/>
        </w:rPr>
        <w:t>}</w:t>
      </w:r>
      <w:r w:rsidR="00B00C82" w:rsidRPr="00B00C82">
        <w:rPr>
          <w:lang w:val="en-US"/>
        </w:rPr>
        <w:t>else</w:t>
      </w:r>
      <w:proofErr w:type="gramEnd"/>
      <w:r w:rsidR="00B00C82" w:rsidRPr="00B00C82">
        <w:rPr>
          <w:lang w:val="en-US"/>
        </w:rPr>
        <w:t xml:space="preserve"> if (x == Btree-&gt;item &amp;&amp; Btree-&gt;right != nullptr &amp;&amp; Btree-&gt;lef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parent = Btree-&gt;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vel = Btree-&gt;level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 = Btree-&gt;lef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-&gt;parent = Btree-&gt;righ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-&gt;level = Btree-&gt;right-&gt;left-&gt;level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Btree-&gt;righ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</w:t>
      </w:r>
      <w:proofErr w:type="gramStart"/>
      <w:r w:rsidR="00B00C82" w:rsidRPr="00B00C82">
        <w:rPr>
          <w:lang w:val="en-US"/>
        </w:rPr>
        <w:t>) !</w:t>
      </w:r>
      <w:proofErr w:type="gramEnd"/>
      <w:r w:rsidR="00B00C82" w:rsidRPr="00B00C82">
        <w:rPr>
          <w:lang w:val="en-US"/>
        </w:rPr>
        <w:t>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left, x);</w:t>
      </w:r>
    </w:p>
    <w:p w:rsidR="00B00C82" w:rsidRPr="00B00C82" w:rsidRDefault="00C70C12" w:rsidP="00B00C82">
      <w:pPr>
        <w:jc w:val="both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 xml:space="preserve">} </w:t>
      </w:r>
      <w:r w:rsidR="00B00C82" w:rsidRPr="00B00C82">
        <w:rPr>
          <w:lang w:val="en-US"/>
        </w:rPr>
        <w:t>else if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OP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delete</w:t>
      </w:r>
      <w:proofErr w:type="gramEnd"/>
      <w:r w:rsidRPr="00B00C82">
        <w:rPr>
          <w:lang w:val="en-US"/>
        </w:rPr>
        <w:t xml:space="preserve"> Btree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Btree = NULL;</w:t>
      </w:r>
    </w:p>
    <w:p w:rsidR="00F90E8C" w:rsidRDefault="00B00C82" w:rsidP="00B00C82">
      <w:pPr>
        <w:jc w:val="both"/>
      </w:pPr>
      <w:r w:rsidRPr="00B00C82">
        <w:t>}</w:t>
      </w:r>
    </w:p>
    <w:p w:rsidR="00B00C82" w:rsidRPr="00B00C82" w:rsidRDefault="00B00C82" w:rsidP="00B00C82">
      <w:pPr>
        <w:jc w:val="both"/>
      </w:pPr>
    </w:p>
    <w:p w:rsidR="00B00C82" w:rsidRPr="00B00C82" w:rsidRDefault="00B00C82" w:rsidP="00B00C82">
      <w:pPr>
        <w:numPr>
          <w:ilvl w:val="0"/>
          <w:numId w:val="36"/>
        </w:numPr>
        <w:tabs>
          <w:tab w:val="left" w:pos="142"/>
        </w:tabs>
        <w:spacing w:line="360" w:lineRule="auto"/>
        <w:ind w:left="426" w:hanging="426"/>
        <w:jc w:val="both"/>
        <w:rPr>
          <w:sz w:val="20"/>
          <w:szCs w:val="28"/>
        </w:rPr>
      </w:pPr>
      <w:r w:rsidRPr="00B00C82">
        <w:rPr>
          <w:sz w:val="28"/>
          <w:szCs w:val="28"/>
        </w:rPr>
        <w:t xml:space="preserve">Построить дерево из </w:t>
      </w:r>
      <w:r w:rsidRPr="00B00C82">
        <w:rPr>
          <w:sz w:val="28"/>
          <w:szCs w:val="28"/>
          <w:lang w:val="en-US"/>
        </w:rPr>
        <w:t>N</w:t>
      </w:r>
      <w:r w:rsidRPr="00B00C82">
        <w:rPr>
          <w:sz w:val="28"/>
          <w:szCs w:val="28"/>
        </w:rPr>
        <w:t xml:space="preserve"> (</w:t>
      </w:r>
      <w:r w:rsidRPr="00B00C82">
        <w:rPr>
          <w:sz w:val="28"/>
          <w:szCs w:val="28"/>
          <w:lang w:val="en-US"/>
        </w:rPr>
        <w:t>N</w:t>
      </w:r>
      <w:r w:rsidRPr="00B00C82">
        <w:rPr>
          <w:sz w:val="28"/>
          <w:szCs w:val="28"/>
        </w:rPr>
        <w:t xml:space="preserve">&gt;0) вершин, со следующей структурой – если вершина дерева является внутренней, то в случае, если она имеет нечетное значение, то ее левая дочерняя вершина должна стать листом, а если имеет четное значение, тогда листом должна стать ее правая вершина.  Для каждой внутренней вершины, сначала создать дочернюю вершину – лист, </w:t>
      </w:r>
      <w:r w:rsidRPr="00B00C82">
        <w:rPr>
          <w:sz w:val="28"/>
          <w:szCs w:val="28"/>
        </w:rPr>
        <w:lastRenderedPageBreak/>
        <w:t>а затем внутреннюю дочернюю вершину (если данная вершина существует); каждой создаваемой вершине присвоить очередное значение из исходного наб</w:t>
      </w:r>
      <w:r>
        <w:rPr>
          <w:sz w:val="28"/>
          <w:szCs w:val="28"/>
        </w:rPr>
        <w:t>ора данных.</w:t>
      </w:r>
    </w:p>
    <w:p w:rsidR="00B00C82" w:rsidRDefault="00B00C82" w:rsidP="00B00C82">
      <w:pPr>
        <w:tabs>
          <w:tab w:val="left" w:pos="142"/>
        </w:tabs>
        <w:spacing w:line="360" w:lineRule="auto"/>
        <w:ind w:left="426"/>
        <w:jc w:val="center"/>
        <w:rPr>
          <w:b/>
          <w:sz w:val="28"/>
          <w:szCs w:val="28"/>
        </w:rPr>
      </w:pPr>
    </w:p>
    <w:p w:rsidR="00B00C82" w:rsidRDefault="00B00C82" w:rsidP="00B00C82">
      <w:pPr>
        <w:tabs>
          <w:tab w:val="left" w:pos="142"/>
        </w:tabs>
        <w:spacing w:line="360" w:lineRule="auto"/>
        <w:ind w:left="426"/>
        <w:jc w:val="center"/>
        <w:rPr>
          <w:b/>
          <w:sz w:val="28"/>
          <w:szCs w:val="28"/>
        </w:rPr>
      </w:pPr>
    </w:p>
    <w:p w:rsidR="00B00C82" w:rsidRDefault="00B00C82" w:rsidP="00B00C82">
      <w:pPr>
        <w:tabs>
          <w:tab w:val="left" w:pos="142"/>
        </w:tabs>
        <w:spacing w:line="360" w:lineRule="auto"/>
        <w:ind w:left="426"/>
        <w:jc w:val="center"/>
        <w:rPr>
          <w:b/>
          <w:sz w:val="28"/>
          <w:szCs w:val="28"/>
        </w:rPr>
      </w:pPr>
    </w:p>
    <w:p w:rsidR="00B00C82" w:rsidRDefault="00B00C82" w:rsidP="00B00C82">
      <w:pPr>
        <w:tabs>
          <w:tab w:val="left" w:pos="142"/>
        </w:tabs>
        <w:spacing w:line="360" w:lineRule="auto"/>
        <w:ind w:left="426"/>
        <w:jc w:val="center"/>
        <w:rPr>
          <w:b/>
          <w:sz w:val="28"/>
          <w:szCs w:val="28"/>
        </w:rPr>
      </w:pPr>
    </w:p>
    <w:p w:rsidR="00B00C82" w:rsidRPr="00B00C82" w:rsidRDefault="00B00C82" w:rsidP="00B00C82">
      <w:pPr>
        <w:tabs>
          <w:tab w:val="left" w:pos="142"/>
        </w:tabs>
        <w:spacing w:line="360" w:lineRule="auto"/>
        <w:ind w:left="426"/>
        <w:jc w:val="center"/>
        <w:rPr>
          <w:sz w:val="20"/>
          <w:szCs w:val="28"/>
          <w:lang w:val="en-US"/>
        </w:rPr>
      </w:pPr>
      <w:r w:rsidRPr="00B00C82">
        <w:rPr>
          <w:b/>
          <w:sz w:val="28"/>
          <w:szCs w:val="28"/>
        </w:rPr>
        <w:t>Текст</w:t>
      </w:r>
      <w:r w:rsidRPr="00B00C82">
        <w:rPr>
          <w:b/>
          <w:sz w:val="28"/>
          <w:szCs w:val="28"/>
          <w:lang w:val="en-US"/>
        </w:rPr>
        <w:t xml:space="preserve"> </w:t>
      </w:r>
      <w:r w:rsidRPr="00B00C82">
        <w:rPr>
          <w:b/>
          <w:sz w:val="28"/>
          <w:szCs w:val="28"/>
        </w:rPr>
        <w:t>программы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&lt;iostream&g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&lt;string&g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&lt;iomanip&g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#include "Windows.h"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using</w:t>
      </w:r>
      <w:proofErr w:type="gramEnd"/>
      <w:r w:rsidRPr="00B00C82">
        <w:rPr>
          <w:lang w:val="en-US"/>
        </w:rPr>
        <w:t xml:space="preserve"> namespace std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struct</w:t>
      </w:r>
      <w:proofErr w:type="gramEnd"/>
      <w:r w:rsidRPr="00B00C82">
        <w:rPr>
          <w:lang w:val="en-US"/>
        </w:rPr>
        <w:t xml:space="preserve"> Tree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item, 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Tree* left, * right, * 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bool</w:t>
      </w:r>
      <w:proofErr w:type="gramEnd"/>
      <w:r w:rsidRPr="00B00C82">
        <w:rPr>
          <w:lang w:val="en-US"/>
        </w:rPr>
        <w:t xml:space="preserve"> _count = true, checkSearch, checkPop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inition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add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menu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Search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ount_leaves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Count_tops(Tree*&amp; Btree, int&amp; count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ete_tree(Tree*&amp; Btree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inor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reo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ost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(Tree*&amp; Btree, int j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ush(Tree*&amp; Btree, int x, int lev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op(Tree*&amp;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OP(Tree*&amp; Btree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Pop(Tree* Btree, int x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level(Tree*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El(Tree*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Parent(Tree* Btree, int x);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Chield(Tree* Btree, int x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main(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etConsoleCP(</w:t>
      </w:r>
      <w:proofErr w:type="gramEnd"/>
      <w:r w:rsidRPr="00B00C82">
        <w:rPr>
          <w:lang w:val="en-US"/>
        </w:rPr>
        <w:t>1251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etConsoleOutputCP(</w:t>
      </w:r>
      <w:proofErr w:type="gramEnd"/>
      <w:r w:rsidRPr="00B00C82">
        <w:rPr>
          <w:lang w:val="en-US"/>
        </w:rPr>
        <w:t>1251)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Tree* binary_tree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bool</w:t>
      </w:r>
      <w:proofErr w:type="gramEnd"/>
      <w:r w:rsidRPr="00B00C82">
        <w:rPr>
          <w:lang w:val="en-US"/>
        </w:rPr>
        <w:t xml:space="preserve"> f = tru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hoic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inary_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while</w:t>
      </w:r>
      <w:proofErr w:type="gramEnd"/>
      <w:r w:rsidRPr="00B00C82">
        <w:rPr>
          <w:lang w:val="en-US"/>
        </w:rPr>
        <w:t xml:space="preserve"> (f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_count_tops =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\t</w:t>
      </w:r>
      <w:r w:rsidRPr="00B00C82">
        <w:t>Главное</w:t>
      </w:r>
      <w:r w:rsidRPr="00B00C82">
        <w:rPr>
          <w:lang w:val="en-US"/>
        </w:rPr>
        <w:t xml:space="preserve"> </w:t>
      </w:r>
      <w:r w:rsidRPr="00B00C82">
        <w:t>Меню</w:t>
      </w:r>
      <w:r w:rsidRPr="00B00C82">
        <w:rPr>
          <w:lang w:val="en-US"/>
        </w:rPr>
        <w:t>: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1. </w:t>
      </w:r>
      <w:r w:rsidRPr="00B00C82">
        <w:t>Добавление</w:t>
      </w:r>
      <w:r w:rsidRPr="00B00C82">
        <w:rPr>
          <w:lang w:val="en-US"/>
        </w:rPr>
        <w:t xml:space="preserve"> </w:t>
      </w:r>
      <w:r w:rsidRPr="00B00C82">
        <w:t>элемент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2. </w:t>
      </w:r>
      <w:r w:rsidRPr="00B00C82">
        <w:t>Вывод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3. </w:t>
      </w:r>
      <w:r w:rsidRPr="00B00C82">
        <w:t>Удаление</w:t>
      </w:r>
      <w:r w:rsidRPr="00B00C82">
        <w:rPr>
          <w:lang w:val="en-US"/>
        </w:rPr>
        <w:t xml:space="preserve"> </w:t>
      </w:r>
      <w:r w:rsidRPr="00B00C82">
        <w:t>элемент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4. </w:t>
      </w:r>
      <w:r w:rsidRPr="00B00C82">
        <w:t>Поиск</w:t>
      </w:r>
      <w:r w:rsidRPr="00B00C82">
        <w:rPr>
          <w:lang w:val="en-US"/>
        </w:rPr>
        <w:t xml:space="preserve"> </w:t>
      </w:r>
      <w:r w:rsidRPr="00B00C82">
        <w:t>вершины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5. </w:t>
      </w:r>
      <w:r w:rsidRPr="00B00C82">
        <w:t>Подсчет</w:t>
      </w:r>
      <w:r w:rsidRPr="00B00C82">
        <w:rPr>
          <w:lang w:val="en-US"/>
        </w:rPr>
        <w:t xml:space="preserve"> </w:t>
      </w:r>
      <w:r w:rsidRPr="00B00C82">
        <w:t>вершин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6. </w:t>
      </w:r>
      <w:r w:rsidRPr="00B00C82">
        <w:t>Подсчет</w:t>
      </w:r>
      <w:r w:rsidRPr="00B00C82">
        <w:rPr>
          <w:lang w:val="en-US"/>
        </w:rPr>
        <w:t xml:space="preserve"> </w:t>
      </w:r>
      <w:r w:rsidRPr="00B00C82">
        <w:t>листьев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7. </w:t>
      </w:r>
      <w:r w:rsidRPr="00B00C82">
        <w:t>Удалить</w:t>
      </w:r>
      <w:r w:rsidRPr="00B00C82">
        <w:rPr>
          <w:lang w:val="en-US"/>
        </w:rPr>
        <w:t xml:space="preserve"> </w:t>
      </w:r>
      <w:r w:rsidRPr="00B00C82">
        <w:t>дерево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8. </w:t>
      </w:r>
      <w:r w:rsidRPr="00B00C82">
        <w:t>Выход</w:t>
      </w:r>
      <w:r w:rsidRPr="00B00C82">
        <w:rPr>
          <w:lang w:val="en-US"/>
        </w:rPr>
        <w:t xml:space="preserve">\t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Введите</w:t>
      </w:r>
      <w:r w:rsidRPr="00B00C82">
        <w:rPr>
          <w:lang w:val="en-US"/>
        </w:rPr>
        <w:t xml:space="preserve"> </w:t>
      </w:r>
      <w:r w:rsidRPr="00B00C82">
        <w:t>номер</w:t>
      </w:r>
      <w:r w:rsidRPr="00B00C82">
        <w:rPr>
          <w:lang w:val="en-US"/>
        </w:rPr>
        <w:t xml:space="preserve"> </w:t>
      </w:r>
      <w:r w:rsidRPr="00B00C82">
        <w:t>операции</w:t>
      </w:r>
      <w:r w:rsidRPr="00B00C82">
        <w:rPr>
          <w:lang w:val="en-US"/>
        </w:rPr>
        <w:t>: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in</w:t>
      </w:r>
      <w:proofErr w:type="gramEnd"/>
      <w:r w:rsidRPr="00B00C82">
        <w:rPr>
          <w:lang w:val="en-US"/>
        </w:rPr>
        <w:t xml:space="preserve"> &gt;&gt; choic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witch</w:t>
      </w:r>
      <w:proofErr w:type="gramEnd"/>
      <w:r w:rsidRPr="00B00C82">
        <w:rPr>
          <w:lang w:val="en-US"/>
        </w:rPr>
        <w:t xml:space="preserve"> (choic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1: add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2:</w:t>
      </w:r>
      <w:r w:rsidRPr="00B00C82">
        <w:rPr>
          <w:lang w:val="en-US"/>
        </w:rPr>
        <w:tab/>
        <w:t>output_menu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3: del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4: Search(binary_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5: Count_tops(binary_tree, _count_tops); cout &lt;&lt; "</w:t>
      </w:r>
      <w:r w:rsidRPr="00B00C82">
        <w:t>Кол</w:t>
      </w:r>
      <w:r w:rsidRPr="00B00C82">
        <w:rPr>
          <w:lang w:val="en-US"/>
        </w:rPr>
        <w:t xml:space="preserve"> - </w:t>
      </w:r>
      <w:r w:rsidRPr="00B00C82">
        <w:t>во</w:t>
      </w:r>
      <w:r w:rsidRPr="00B00C82">
        <w:rPr>
          <w:lang w:val="en-US"/>
        </w:rPr>
        <w:t xml:space="preserve"> </w:t>
      </w:r>
      <w:r w:rsidRPr="00B00C82">
        <w:t>вершин</w:t>
      </w:r>
      <w:r w:rsidRPr="00B00C82">
        <w:rPr>
          <w:lang w:val="en-US"/>
        </w:rPr>
        <w:t>: " &lt;&lt; _count_tops &lt;&lt; endl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6: cout &lt;&lt; "</w:t>
      </w:r>
      <w:r w:rsidRPr="00B00C82">
        <w:t>Кол</w:t>
      </w:r>
      <w:r w:rsidRPr="00B00C82">
        <w:rPr>
          <w:lang w:val="en-US"/>
        </w:rPr>
        <w:t xml:space="preserve"> - </w:t>
      </w:r>
      <w:r w:rsidRPr="00B00C82">
        <w:t>во</w:t>
      </w:r>
      <w:r w:rsidRPr="00B00C82">
        <w:rPr>
          <w:lang w:val="en-US"/>
        </w:rPr>
        <w:t xml:space="preserve"> </w:t>
      </w:r>
      <w:r w:rsidRPr="00B00C82">
        <w:t>листьев</w:t>
      </w:r>
      <w:r w:rsidRPr="00B00C82">
        <w:rPr>
          <w:lang w:val="en-US"/>
        </w:rPr>
        <w:t>: " &lt;&lt; Count_leaves(binary_tree) &lt;&lt; endl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7: delete_tree(binary_tree); _count = 0; break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>case 8: f = false; break;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default: cout </w:t>
      </w:r>
      <w:proofErr w:type="gramStart"/>
      <w:r w:rsidRPr="00B00C82">
        <w:t>&lt;&lt; "</w:t>
      </w:r>
      <w:proofErr w:type="gramEnd"/>
      <w:r w:rsidRPr="00B00C82">
        <w:t xml:space="preserve">Такой операции не существует!!!" </w:t>
      </w:r>
      <w:proofErr w:type="gramStart"/>
      <w:r w:rsidRPr="00B00C82">
        <w:t>&lt;&lt; endl</w:t>
      </w:r>
      <w:proofErr w:type="gramEnd"/>
      <w:r w:rsidRPr="00B00C82">
        <w:t xml:space="preserve"> &lt;&lt; "Введите заново." </w:t>
      </w:r>
      <w:proofErr w:type="gramStart"/>
      <w:r w:rsidRPr="00B00C82">
        <w:t>&lt;&lt; endl</w:t>
      </w:r>
      <w:proofErr w:type="gramEnd"/>
      <w:r w:rsidRPr="00B00C82">
        <w:t>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lastRenderedPageBreak/>
        <w:tab/>
      </w:r>
      <w:r w:rsidRPr="00B00C82">
        <w:tab/>
      </w: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inition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_count = true;</w:t>
      </w:r>
    </w:p>
    <w:p w:rsidR="00B00C82" w:rsidRPr="00CB68AF" w:rsidRDefault="00B00C82" w:rsidP="00B00C82">
      <w:pPr>
        <w:jc w:val="both"/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CB68AF">
        <w:t xml:space="preserve"> </w:t>
      </w:r>
      <w:r w:rsidRPr="00B00C82">
        <w:rPr>
          <w:lang w:val="en-US"/>
        </w:rPr>
        <w:t>x</w:t>
      </w:r>
      <w:r w:rsidRPr="00CB68AF">
        <w:t>;</w:t>
      </w:r>
    </w:p>
    <w:p w:rsidR="00B00C82" w:rsidRPr="00CB68AF" w:rsidRDefault="00B00C82" w:rsidP="00B00C82">
      <w:pPr>
        <w:jc w:val="both"/>
      </w:pPr>
      <w:r w:rsidRPr="00CB68AF">
        <w:tab/>
      </w:r>
      <w:proofErr w:type="gramStart"/>
      <w:r w:rsidRPr="00B00C82">
        <w:rPr>
          <w:lang w:val="en-US"/>
        </w:rPr>
        <w:t>cout</w:t>
      </w:r>
      <w:proofErr w:type="gramEnd"/>
      <w:r w:rsidRPr="00CB68AF">
        <w:t xml:space="preserve"> &lt;&lt; "</w:t>
      </w:r>
      <w:r w:rsidRPr="00B00C82">
        <w:t>Инициализируйте</w:t>
      </w:r>
      <w:r w:rsidRPr="00CB68AF">
        <w:t xml:space="preserve"> </w:t>
      </w:r>
      <w:r w:rsidRPr="00B00C82">
        <w:t>корень</w:t>
      </w:r>
      <w:r w:rsidRPr="00CB68AF">
        <w:t>:";</w:t>
      </w:r>
    </w:p>
    <w:p w:rsidR="00B00C82" w:rsidRPr="00B00C82" w:rsidRDefault="00B00C82" w:rsidP="00B00C82">
      <w:pPr>
        <w:jc w:val="both"/>
        <w:rPr>
          <w:lang w:val="en-US"/>
        </w:rPr>
      </w:pPr>
      <w:r w:rsidRPr="00CB68AF">
        <w:tab/>
      </w:r>
      <w:proofErr w:type="gramStart"/>
      <w:r w:rsidRPr="00B00C82">
        <w:rPr>
          <w:lang w:val="en-US"/>
        </w:rPr>
        <w:t>cin</w:t>
      </w:r>
      <w:proofErr w:type="gramEnd"/>
      <w:r w:rsidRPr="00B00C82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system("cls");</w:t>
      </w:r>
    </w:p>
    <w:p w:rsidR="00B00C82" w:rsidRPr="00B00C82" w:rsidRDefault="00B00C82" w:rsidP="00B00C82">
      <w:pPr>
        <w:jc w:val="both"/>
      </w:pP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Элемент " &lt;&lt; x &lt;&lt; " инициализирован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rPr>
          <w:lang w:val="en-US"/>
        </w:rPr>
        <w:t>Btree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Btree-&gt;item =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Btree-&gt;level = 1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Btree-&gt;left = Btree-&gt;right = Btree-&gt;paren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add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CB68AF" w:rsidRDefault="00B00C82" w:rsidP="00B00C82">
      <w:pPr>
        <w:jc w:val="both"/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CB68AF">
        <w:t xml:space="preserve"> {</w:t>
      </w:r>
    </w:p>
    <w:p w:rsidR="00B00C82" w:rsidRPr="00CB68AF" w:rsidRDefault="00B00C82" w:rsidP="00B00C82">
      <w:pPr>
        <w:jc w:val="both"/>
      </w:pPr>
      <w:r w:rsidRPr="00CB68AF">
        <w:tab/>
      </w:r>
      <w:r w:rsidRPr="00CB68AF">
        <w:tab/>
      </w:r>
      <w:proofErr w:type="gramStart"/>
      <w:r w:rsidRPr="00B00C82">
        <w:rPr>
          <w:lang w:val="en-US"/>
        </w:rPr>
        <w:t>int</w:t>
      </w:r>
      <w:proofErr w:type="gramEnd"/>
      <w:r w:rsidRPr="00CB68AF">
        <w:t xml:space="preserve"> </w:t>
      </w:r>
      <w:r w:rsidRPr="00B00C82">
        <w:rPr>
          <w:lang w:val="en-US"/>
        </w:rPr>
        <w:t>x</w:t>
      </w:r>
      <w:r w:rsidRPr="00CB68AF">
        <w:t>;</w:t>
      </w:r>
    </w:p>
    <w:p w:rsidR="00B00C82" w:rsidRPr="00B00C82" w:rsidRDefault="00B00C82" w:rsidP="00B00C82">
      <w:pPr>
        <w:jc w:val="both"/>
      </w:pPr>
      <w:r w:rsidRPr="00CB68AF">
        <w:tab/>
      </w:r>
      <w:r w:rsidRPr="00CB68AF"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Введите новый элемент:";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ush(</w:t>
      </w:r>
      <w:proofErr w:type="gramEnd"/>
      <w:r w:rsidRPr="00B00C82">
        <w:rPr>
          <w:lang w:val="en-US"/>
        </w:rPr>
        <w:t>Btree, x, 2)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Элемент " &lt;&lt; x &lt;&lt; " добавлен в дерево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menu(Tree*&amp; Btree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Btree == NULL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bool</w:t>
      </w:r>
      <w:proofErr w:type="gramEnd"/>
      <w:r w:rsidRPr="00B00C82">
        <w:rPr>
          <w:lang w:val="en-US"/>
        </w:rPr>
        <w:t xml:space="preserve"> f = tru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while</w:t>
      </w:r>
      <w:proofErr w:type="gramEnd"/>
      <w:r w:rsidRPr="00B00C82">
        <w:rPr>
          <w:lang w:val="en-US"/>
        </w:rPr>
        <w:t xml:space="preserve"> (f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\t</w:t>
      </w:r>
      <w:r w:rsidRPr="00B00C82">
        <w:t>Меню</w:t>
      </w:r>
      <w:r w:rsidRPr="00B00C82">
        <w:rPr>
          <w:lang w:val="en-US"/>
        </w:rPr>
        <w:t xml:space="preserve"> </w:t>
      </w:r>
      <w:r w:rsidRPr="00B00C82">
        <w:t>вывода</w:t>
      </w:r>
      <w:r w:rsidRPr="00B00C82">
        <w:rPr>
          <w:lang w:val="en-US"/>
        </w:rPr>
        <w:t>: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1. Inorder\t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2. Preorder\t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3. Postorder\t\t\t|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4. </w:t>
      </w:r>
      <w:r w:rsidRPr="00B00C82">
        <w:t>В</w:t>
      </w:r>
      <w:r w:rsidRPr="00B00C82">
        <w:rPr>
          <w:lang w:val="en-US"/>
        </w:rPr>
        <w:t xml:space="preserve"> </w:t>
      </w:r>
      <w:r w:rsidRPr="00B00C82">
        <w:t>виде</w:t>
      </w:r>
      <w:r w:rsidRPr="00B00C82">
        <w:rPr>
          <w:lang w:val="en-US"/>
        </w:rPr>
        <w:t xml:space="preserve"> </w:t>
      </w:r>
      <w:r w:rsidRPr="00B00C82">
        <w:t>дерева</w:t>
      </w:r>
      <w:r w:rsidRPr="00B00C82">
        <w:rPr>
          <w:lang w:val="en-US"/>
        </w:rPr>
        <w:t xml:space="preserve">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|\t5. </w:t>
      </w:r>
      <w:r w:rsidRPr="00B00C82">
        <w:t>Назад</w:t>
      </w:r>
      <w:r w:rsidRPr="00B00C82">
        <w:rPr>
          <w:lang w:val="en-US"/>
        </w:rPr>
        <w:t xml:space="preserve">\t\t\t|" </w:t>
      </w:r>
      <w:proofErr w:type="gramStart"/>
      <w:r w:rsidRPr="00B00C82">
        <w:rPr>
          <w:lang w:val="en-US"/>
        </w:rPr>
        <w:t>&lt;&lt; 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----------------------------------------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Введите</w:t>
      </w:r>
      <w:r w:rsidRPr="00B00C82">
        <w:rPr>
          <w:lang w:val="en-US"/>
        </w:rPr>
        <w:t xml:space="preserve"> </w:t>
      </w:r>
      <w:r w:rsidRPr="00B00C82">
        <w:t>номер</w:t>
      </w:r>
      <w:r w:rsidRPr="00B00C82">
        <w:rPr>
          <w:lang w:val="en-US"/>
        </w:rPr>
        <w:t xml:space="preserve"> </w:t>
      </w:r>
      <w:r w:rsidRPr="00B00C82">
        <w:t>операции</w:t>
      </w:r>
      <w:r w:rsidRPr="00B00C82">
        <w:rPr>
          <w:lang w:val="en-US"/>
        </w:rPr>
        <w:t>: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in</w:t>
      </w:r>
      <w:proofErr w:type="gramEnd"/>
      <w:r w:rsidRPr="00B00C82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witch</w:t>
      </w:r>
      <w:proofErr w:type="gramEnd"/>
      <w:r w:rsidRPr="00B00C82">
        <w:rPr>
          <w:lang w:val="en-US"/>
        </w:rPr>
        <w:t xml:space="preserve"> (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1: f = false; output_inor(B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2: f = false; output_preo(B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3: f = false; output_post(Btree)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ase</w:t>
      </w:r>
      <w:proofErr w:type="gramEnd"/>
      <w:r w:rsidRPr="00B00C82">
        <w:rPr>
          <w:lang w:val="en-US"/>
        </w:rPr>
        <w:t xml:space="preserve"> 4: f = false; output(Btree, 0); break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>case 5: f = false; break;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  <w:t xml:space="preserve">default: cout </w:t>
      </w:r>
      <w:proofErr w:type="gramStart"/>
      <w:r w:rsidRPr="00B00C82">
        <w:t>&lt;&lt; "</w:t>
      </w:r>
      <w:proofErr w:type="gramEnd"/>
      <w:r w:rsidRPr="00B00C82">
        <w:t xml:space="preserve">Такой операции не существует!!!" </w:t>
      </w:r>
      <w:proofErr w:type="gramStart"/>
      <w:r w:rsidRPr="00B00C82">
        <w:t>&lt;&lt; endl</w:t>
      </w:r>
      <w:proofErr w:type="gramEnd"/>
      <w:r w:rsidRPr="00B00C82">
        <w:t xml:space="preserve"> &lt;&lt; "Введите заново." </w:t>
      </w:r>
      <w:proofErr w:type="gramStart"/>
      <w:r w:rsidRPr="00B00C82">
        <w:t>&lt;&lt; endl</w:t>
      </w:r>
      <w:proofErr w:type="gramEnd"/>
      <w:r w:rsidRPr="00B00C82">
        <w:t>; break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r w:rsidRPr="00B00C82">
        <w:tab/>
      </w: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inor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reo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_post(Tree*&amp; Btre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output_</w:t>
      </w:r>
      <w:proofErr w:type="gramStart"/>
      <w:r w:rsidRPr="00B00C82">
        <w:rPr>
          <w:lang w:val="en-US"/>
        </w:rPr>
        <w:t>inor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output(Tree*&amp; Btree, int j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=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output(</w:t>
      </w:r>
      <w:proofErr w:type="gramEnd"/>
      <w:r w:rsidRPr="00B00C82">
        <w:rPr>
          <w:lang w:val="en-US"/>
        </w:rPr>
        <w:t>Btree-&gt;right, j + 3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for</w:t>
      </w:r>
      <w:proofErr w:type="gramEnd"/>
      <w:r w:rsidRPr="00B00C82">
        <w:rPr>
          <w:lang w:val="en-US"/>
        </w:rPr>
        <w:t xml:space="preserve"> (int i = 0; i &lt; j; i++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info=(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item == -9999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list)-lvl(" &lt;&lt; Btree-&gt;level &lt;&lt; ")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cout &lt;&lt; Btree-&gt;item &lt;&lt; ")-</w:t>
      </w:r>
      <w:proofErr w:type="gramStart"/>
      <w:r w:rsidRPr="00B00C82">
        <w:rPr>
          <w:lang w:val="en-US"/>
        </w:rPr>
        <w:t>lvl(</w:t>
      </w:r>
      <w:proofErr w:type="gramEnd"/>
      <w:r w:rsidRPr="00B00C82">
        <w:rPr>
          <w:lang w:val="en-US"/>
        </w:rPr>
        <w:t>" &lt;&lt; Btree-&gt;level &lt;&lt; ")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j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p(" &lt;&lt; Btree-&gt;parent-&gt;item &lt;&lt; ")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-p(none)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output(</w:t>
      </w:r>
      <w:proofErr w:type="gramEnd"/>
      <w:r w:rsidRPr="00B00C82">
        <w:rPr>
          <w:lang w:val="en-US"/>
        </w:rPr>
        <w:t>Btree-&gt;left, j + 3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(Tree*&amp; Btree) {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CB68AF" w:rsidRDefault="00B00C82" w:rsidP="00B00C82">
      <w:pPr>
        <w:jc w:val="both"/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CB68AF">
        <w:t xml:space="preserve"> {</w:t>
      </w:r>
    </w:p>
    <w:p w:rsidR="00B00C82" w:rsidRPr="00CB68AF" w:rsidRDefault="00B00C82" w:rsidP="00B00C82">
      <w:pPr>
        <w:jc w:val="both"/>
      </w:pPr>
      <w:r w:rsidRPr="00CB68AF">
        <w:tab/>
      </w:r>
      <w:r w:rsidRPr="00CB68AF">
        <w:tab/>
      </w:r>
      <w:proofErr w:type="gramStart"/>
      <w:r w:rsidRPr="00B00C82">
        <w:rPr>
          <w:lang w:val="en-US"/>
        </w:rPr>
        <w:t>int</w:t>
      </w:r>
      <w:proofErr w:type="gramEnd"/>
      <w:r w:rsidRPr="00CB68AF">
        <w:t xml:space="preserve"> </w:t>
      </w:r>
      <w:r w:rsidRPr="00B00C82">
        <w:rPr>
          <w:lang w:val="en-US"/>
        </w:rPr>
        <w:t>x</w:t>
      </w:r>
      <w:r w:rsidRPr="00CB68AF">
        <w:t>;</w:t>
      </w:r>
    </w:p>
    <w:p w:rsidR="00B00C82" w:rsidRPr="00B00C82" w:rsidRDefault="00B00C82" w:rsidP="00B00C82">
      <w:pPr>
        <w:jc w:val="both"/>
      </w:pPr>
      <w:r w:rsidRPr="00CB68AF">
        <w:tab/>
      </w:r>
      <w:r w:rsidRPr="00CB68AF"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Введите удаляемый элемент:";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Search_By_</w:t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>if (checkPop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Элемента " &lt;&lt; x &lt;&lt; " не существует!!!" </w:t>
      </w:r>
      <w:proofErr w:type="gramStart"/>
      <w:r w:rsidRPr="00B00C82">
        <w:t>&lt;&lt; endl</w:t>
      </w:r>
      <w:proofErr w:type="gramEnd"/>
      <w:r w:rsidRPr="00B00C82">
        <w:t>;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>}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>else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Элемент " &lt;&lt; x &lt;&lt; " удален из дерева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Search(Tree*&amp; Btree) {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CB68AF">
        <w:rPr>
          <w:lang w:val="en-US"/>
        </w:rPr>
        <w:t>if</w:t>
      </w:r>
      <w:proofErr w:type="gramEnd"/>
      <w:r w:rsidRPr="00CB68AF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CB68AF" w:rsidRDefault="00B00C82" w:rsidP="00B00C82">
      <w:pPr>
        <w:jc w:val="both"/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CB68AF">
        <w:t xml:space="preserve"> {</w:t>
      </w:r>
    </w:p>
    <w:p w:rsidR="00B00C82" w:rsidRPr="00CB68AF" w:rsidRDefault="00B00C82" w:rsidP="00B00C82">
      <w:pPr>
        <w:jc w:val="both"/>
      </w:pPr>
      <w:r w:rsidRPr="00CB68AF">
        <w:tab/>
      </w:r>
      <w:r w:rsidRPr="00CB68AF">
        <w:tab/>
      </w:r>
      <w:proofErr w:type="gramStart"/>
      <w:r w:rsidRPr="00B00C82">
        <w:rPr>
          <w:lang w:val="en-US"/>
        </w:rPr>
        <w:t>int</w:t>
      </w:r>
      <w:proofErr w:type="gramEnd"/>
      <w:r w:rsidRPr="00CB68AF">
        <w:t xml:space="preserve"> </w:t>
      </w:r>
      <w:r w:rsidRPr="00B00C82">
        <w:rPr>
          <w:lang w:val="en-US"/>
        </w:rPr>
        <w:t>x</w:t>
      </w:r>
      <w:r w:rsidRPr="00CB68AF">
        <w:t>;</w:t>
      </w:r>
    </w:p>
    <w:p w:rsidR="00B00C82" w:rsidRPr="00B00C82" w:rsidRDefault="00B00C82" w:rsidP="00B00C82">
      <w:pPr>
        <w:jc w:val="both"/>
      </w:pPr>
      <w:r w:rsidRPr="00CB68AF">
        <w:tab/>
      </w:r>
      <w:r w:rsidRPr="00CB68AF"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>Введите искоемый элемент:";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CB68AF">
        <w:rPr>
          <w:lang w:val="en-US"/>
        </w:rPr>
        <w:t>cin</w:t>
      </w:r>
      <w:proofErr w:type="gramEnd"/>
      <w:r w:rsidRPr="00CB68AF">
        <w:rPr>
          <w:lang w:val="en-US"/>
        </w:rPr>
        <w:t xml:space="preserve"> &gt;&gt; x;</w:t>
      </w:r>
    </w:p>
    <w:p w:rsidR="00B00C82" w:rsidRPr="00B00C82" w:rsidRDefault="00B00C82" w:rsidP="00B00C82">
      <w:pPr>
        <w:jc w:val="both"/>
        <w:rPr>
          <w:lang w:val="en-US"/>
        </w:rPr>
      </w:pPr>
      <w:r w:rsidRPr="00CB68AF">
        <w:rPr>
          <w:lang w:val="en-US"/>
        </w:rPr>
        <w:tab/>
      </w:r>
      <w:r w:rsidRPr="00CB68AF">
        <w:rPr>
          <w:lang w:val="en-US"/>
        </w:rPr>
        <w:tab/>
      </w:r>
      <w:r w:rsidRPr="00B00C82">
        <w:rPr>
          <w:lang w:val="en-US"/>
        </w:rPr>
        <w:t>Search_By_</w:t>
      </w:r>
      <w:proofErr w:type="gramStart"/>
      <w:r w:rsidRPr="00B00C82">
        <w:rPr>
          <w:lang w:val="en-US"/>
        </w:rPr>
        <w:t>El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system(</w:t>
      </w:r>
      <w:proofErr w:type="gramEnd"/>
      <w:r w:rsidRPr="00B00C82">
        <w:rPr>
          <w:lang w:val="en-US"/>
        </w:rPr>
        <w:t>"cls"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checkSearch == false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Элемента " &lt;&lt; x &lt;&lt; " не существует!!!" </w:t>
      </w:r>
      <w:r w:rsidRPr="00B00C82">
        <w:rPr>
          <w:lang w:val="en-US"/>
        </w:rPr>
        <w:t xml:space="preserve">&lt;&lt; </w:t>
      </w:r>
      <w:proofErr w:type="gramStart"/>
      <w:r w:rsidRPr="00B00C82">
        <w:rPr>
          <w:lang w:val="en-US"/>
        </w:rPr>
        <w:t>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Элемент</w:t>
      </w:r>
      <w:r w:rsidRPr="00B00C82">
        <w:rPr>
          <w:lang w:val="en-US"/>
        </w:rPr>
        <w:t xml:space="preserve"> " &lt;&lt; Search_By_El(Btree, x) &lt;&lt; " </w:t>
      </w:r>
      <w:r w:rsidRPr="00B00C82">
        <w:t>находиться</w:t>
      </w:r>
      <w:r w:rsidRPr="00B00C82">
        <w:rPr>
          <w:lang w:val="en-US"/>
        </w:rPr>
        <w:t xml:space="preserve"> </w:t>
      </w:r>
      <w:r w:rsidRPr="00B00C82">
        <w:t>на</w:t>
      </w:r>
      <w:r w:rsidRPr="00B00C82">
        <w:rPr>
          <w:lang w:val="en-US"/>
        </w:rPr>
        <w:t xml:space="preserve"> </w:t>
      </w:r>
      <w:r w:rsidRPr="00B00C82">
        <w:t>уровне</w:t>
      </w:r>
      <w:r w:rsidRPr="00B00C82">
        <w:rPr>
          <w:lang w:val="en-US"/>
        </w:rPr>
        <w:t>: " &lt;&lt; Search_By_level(Btree, x)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Search_By_level(Btree, x) == 1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Левый</w:t>
      </w:r>
      <w:r w:rsidRPr="00B00C82">
        <w:rPr>
          <w:lang w:val="en-US"/>
        </w:rPr>
        <w:t xml:space="preserve"> </w:t>
      </w:r>
      <w:r w:rsidRPr="00B00C82">
        <w:t>потомок</w:t>
      </w:r>
      <w:r w:rsidRPr="00B00C82">
        <w:rPr>
          <w:lang w:val="en-US"/>
        </w:rPr>
        <w:t>: 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left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Отсустствует</w:t>
      </w:r>
      <w:r w:rsidRPr="00B00C82">
        <w:rPr>
          <w:lang w:val="en-US"/>
        </w:rPr>
        <w:t>!!!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Правый</w:t>
      </w:r>
      <w:r w:rsidRPr="00B00C82">
        <w:rPr>
          <w:lang w:val="en-US"/>
        </w:rPr>
        <w:t xml:space="preserve"> </w:t>
      </w:r>
      <w:r w:rsidRPr="00B00C82">
        <w:t>потомок</w:t>
      </w:r>
      <w:r w:rsidRPr="00B00C82">
        <w:rPr>
          <w:lang w:val="en-US"/>
        </w:rPr>
        <w:t>: 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righ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right-&gt;item &lt;&lt; endl;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t>}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</w:r>
      <w:r w:rsidRPr="00B00C82">
        <w:tab/>
        <w:t>else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Отсустствует!!!\n";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</w:r>
      <w:r w:rsidRPr="00B00C82">
        <w:tab/>
        <w:t>}</w:t>
      </w:r>
    </w:p>
    <w:p w:rsidR="00B00C82" w:rsidRPr="00CB68AF" w:rsidRDefault="00B00C82" w:rsidP="00B00C82">
      <w:pPr>
        <w:jc w:val="both"/>
      </w:pPr>
      <w:r w:rsidRPr="00B00C82">
        <w:tab/>
      </w:r>
      <w:r w:rsidRPr="00B00C82">
        <w:tab/>
      </w: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Его родитель: отсутствует!!!" </w:t>
      </w:r>
      <w:proofErr w:type="gramStart"/>
      <w:r w:rsidRPr="00CB68AF">
        <w:t xml:space="preserve">&lt;&lt; </w:t>
      </w:r>
      <w:r w:rsidRPr="00B00C82">
        <w:rPr>
          <w:lang w:val="en-US"/>
        </w:rPr>
        <w:t>endl</w:t>
      </w:r>
      <w:proofErr w:type="gramEnd"/>
      <w:r w:rsidRPr="00CB68AF"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CB68AF">
        <w:tab/>
      </w:r>
      <w:r w:rsidRPr="00CB68AF">
        <w:tab/>
      </w:r>
      <w:r w:rsidRPr="00CB68AF">
        <w:tab/>
      </w: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Search_By_</w:t>
      </w:r>
      <w:proofErr w:type="gramStart"/>
      <w:r w:rsidRPr="00B00C82">
        <w:rPr>
          <w:lang w:val="en-US"/>
        </w:rPr>
        <w:t>Chield(</w:t>
      </w:r>
      <w:proofErr w:type="gramEnd"/>
      <w:r w:rsidRPr="00B00C82">
        <w:rPr>
          <w:lang w:val="en-US"/>
        </w:rPr>
        <w:t>Btree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Его</w:t>
      </w:r>
      <w:r w:rsidRPr="00B00C82">
        <w:rPr>
          <w:lang w:val="en-US"/>
        </w:rPr>
        <w:t xml:space="preserve"> </w:t>
      </w:r>
      <w:r w:rsidRPr="00B00C82">
        <w:t>родитель</w:t>
      </w:r>
      <w:r w:rsidRPr="00B00C82">
        <w:rPr>
          <w:lang w:val="en-US"/>
        </w:rPr>
        <w:t>: " &lt;&lt; Search_By_Parent(Btree, x)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ount_leaves(Tree*&amp; Btree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_count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cou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left == NULL) &amp;&amp; (Btree-&gt;right == NULL)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= 1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=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+= Count_leaves(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right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 xml:space="preserve"> += Count_leaves(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cou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Count_tops(Tree*&amp; Btree, int&amp; count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_count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Count_</w:t>
      </w:r>
      <w:proofErr w:type="gramStart"/>
      <w:r w:rsidRPr="00B00C82">
        <w:rPr>
          <w:lang w:val="en-US"/>
        </w:rPr>
        <w:t>tops(</w:t>
      </w:r>
      <w:proofErr w:type="gramEnd"/>
      <w:r w:rsidRPr="00B00C82">
        <w:rPr>
          <w:lang w:val="en-US"/>
        </w:rPr>
        <w:t>Btree-&gt;left, coun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 != NULL || Btree-&gt;right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nt</w:t>
      </w:r>
      <w:proofErr w:type="gramEnd"/>
      <w:r w:rsidRPr="00B00C82">
        <w:rPr>
          <w:lang w:val="en-US"/>
        </w:rPr>
        <w:t>++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Count_</w:t>
      </w:r>
      <w:proofErr w:type="gramStart"/>
      <w:r w:rsidRPr="00B00C82">
        <w:rPr>
          <w:lang w:val="en-US"/>
        </w:rPr>
        <w:t>tops(</w:t>
      </w:r>
      <w:proofErr w:type="gramEnd"/>
      <w:r w:rsidRPr="00B00C82">
        <w:rPr>
          <w:lang w:val="en-US"/>
        </w:rPr>
        <w:t>Btree-&gt;right, coun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delete_tree(Tree*&amp; Btree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_count == false) {</w:t>
      </w:r>
    </w:p>
    <w:p w:rsidR="00B00C82" w:rsidRPr="00B00C82" w:rsidRDefault="00B00C82" w:rsidP="00B00C82">
      <w:pPr>
        <w:jc w:val="both"/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>Дерева не существует" &lt;&lt; endl &lt;&lt; "ИНИЦИАЛИЗИРУЕМ...\n" &lt;&lt; end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</w:r>
      <w:proofErr w:type="gramStart"/>
      <w:r w:rsidRPr="00B00C82">
        <w:rPr>
          <w:lang w:val="en-US"/>
        </w:rPr>
        <w:t>inition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delete_</w:t>
      </w:r>
      <w:proofErr w:type="gramStart"/>
      <w:r w:rsidRPr="00B00C82">
        <w:rPr>
          <w:lang w:val="en-US"/>
        </w:rPr>
        <w:t>tree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delete_</w:t>
      </w:r>
      <w:proofErr w:type="gramStart"/>
      <w:r w:rsidRPr="00B00C82">
        <w:rPr>
          <w:lang w:val="en-US"/>
        </w:rPr>
        <w:t>tree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delete</w:t>
      </w:r>
      <w:proofErr w:type="gramEnd"/>
      <w:r w:rsidRPr="00B00C82">
        <w:rPr>
          <w:lang w:val="en-US"/>
        </w:rPr>
        <w:t xml:space="preserve">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El(Tree*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heckSearch</w:t>
      </w:r>
      <w:proofErr w:type="gramEnd"/>
      <w:r w:rsidRPr="00B00C82">
        <w:rPr>
          <w:lang w:val="en-US"/>
        </w:rPr>
        <w:t xml:space="preserve"> = tru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Btree-&gt;item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heckSearch</w:t>
      </w:r>
      <w:proofErr w:type="gramEnd"/>
      <w:r w:rsidRPr="00B00C82">
        <w:rPr>
          <w:lang w:val="en-US"/>
        </w:rPr>
        <w:t xml:space="preserve"> = fals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El(Btree-&gt;lef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El(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level(Tree*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Btree-&gt;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level(Btree-&gt;lef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level(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Parent(Tree*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Btree-&gt;parent-&gt;item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Parent(Btree-&gt;lef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Parent(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Chield(Tree*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Левый</w:t>
      </w:r>
      <w:r w:rsidRPr="00B00C82">
        <w:rPr>
          <w:lang w:val="en-US"/>
        </w:rPr>
        <w:t xml:space="preserve"> </w:t>
      </w:r>
      <w:r w:rsidRPr="00B00C82">
        <w:t>потомок</w:t>
      </w:r>
      <w:r w:rsidRPr="00B00C82">
        <w:rPr>
          <w:lang w:val="en-US"/>
        </w:rPr>
        <w:t>: 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left-&gt;item &lt;&lt; "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Отсустствует</w:t>
      </w:r>
      <w:r w:rsidRPr="00B00C82">
        <w:rPr>
          <w:lang w:val="en-US"/>
        </w:rPr>
        <w:t>!!!\t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Правый</w:t>
      </w:r>
      <w:r w:rsidRPr="00B00C82">
        <w:rPr>
          <w:lang w:val="en-US"/>
        </w:rPr>
        <w:t xml:space="preserve"> </w:t>
      </w:r>
      <w:r w:rsidRPr="00B00C82">
        <w:t>потомок</w:t>
      </w:r>
      <w:r w:rsidRPr="00B00C82">
        <w:rPr>
          <w:lang w:val="en-US"/>
        </w:rPr>
        <w:t>: 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righ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Btree-&gt;right-&gt;item &lt;&lt; "\n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out</w:t>
      </w:r>
      <w:proofErr w:type="gramEnd"/>
      <w:r w:rsidRPr="00B00C82">
        <w:rPr>
          <w:lang w:val="en-US"/>
        </w:rPr>
        <w:t xml:space="preserve"> &lt;&lt; "</w:t>
      </w:r>
      <w:r w:rsidRPr="00B00C82">
        <w:t>Отсустствует</w:t>
      </w:r>
      <w:r w:rsidRPr="00B00C82">
        <w:rPr>
          <w:lang w:val="en-US"/>
        </w:rPr>
        <w:t>!!!\n"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Btree-&gt;item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Chield(Btree-&gt;lef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Chield(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int</w:t>
      </w:r>
      <w:proofErr w:type="gramEnd"/>
      <w:r w:rsidRPr="00B00C82">
        <w:rPr>
          <w:lang w:val="en-US"/>
        </w:rPr>
        <w:t xml:space="preserve"> Search_By_Pop(Tree*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heckPop</w:t>
      </w:r>
      <w:proofErr w:type="gramEnd"/>
      <w:r w:rsidRPr="00B00C82">
        <w:rPr>
          <w:lang w:val="en-US"/>
        </w:rPr>
        <w:t xml:space="preserve"> = tru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Btree-&gt;item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checkPop</w:t>
      </w:r>
      <w:proofErr w:type="gramEnd"/>
      <w:r w:rsidRPr="00B00C82">
        <w:rPr>
          <w:lang w:val="en-US"/>
        </w:rPr>
        <w:t xml:space="preserve"> = fals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Pop(Btree-&gt;lef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(Btree-&gt;item % 2) !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Search_By_Pop(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 xml:space="preserve"> 0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ush(Tree*&amp; Btree, int x, int lev) {</w:t>
      </w:r>
    </w:p>
    <w:p w:rsidR="00B00C82" w:rsidRPr="00B00C82" w:rsidRDefault="00B00C82" w:rsidP="00B00C82">
      <w:pPr>
        <w:jc w:val="both"/>
      </w:pPr>
      <w:r w:rsidRPr="00B00C82">
        <w:rPr>
          <w:lang w:val="en-US"/>
        </w:rPr>
        <w:tab/>
      </w:r>
      <w:r w:rsidRPr="00B00C82">
        <w:t>if (x == Btree</w:t>
      </w:r>
      <w:proofErr w:type="gramStart"/>
      <w:r w:rsidRPr="00B00C82">
        <w:t>-&gt;item</w:t>
      </w:r>
      <w:proofErr w:type="gramEnd"/>
      <w:r w:rsidRPr="00B00C82">
        <w:t>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tab/>
      </w:r>
      <w:r w:rsidRPr="00B00C82">
        <w:tab/>
        <w:t xml:space="preserve">cout </w:t>
      </w:r>
      <w:proofErr w:type="gramStart"/>
      <w:r w:rsidRPr="00B00C82">
        <w:t>&lt;&lt; "</w:t>
      </w:r>
      <w:proofErr w:type="gramEnd"/>
      <w:r w:rsidRPr="00B00C82">
        <w:t xml:space="preserve">Такой элемент уже существует!!!" </w:t>
      </w:r>
      <w:r w:rsidRPr="00B00C82">
        <w:rPr>
          <w:lang w:val="en-US"/>
        </w:rPr>
        <w:t xml:space="preserve">&lt;&lt; </w:t>
      </w:r>
      <w:proofErr w:type="gramStart"/>
      <w:r w:rsidRPr="00B00C82">
        <w:rPr>
          <w:lang w:val="en-US"/>
        </w:rPr>
        <w:t>endl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(Btree-&gt;item % 2) == 0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left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ush(</w:t>
      </w:r>
      <w:proofErr w:type="gramEnd"/>
      <w:r w:rsidRPr="00B00C82">
        <w:rPr>
          <w:lang w:val="en-US"/>
        </w:rPr>
        <w:t>Btree-&gt;left, x, lev + 1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parent =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ft = Btree-&gt;left-&gt;righ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item =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vel = lev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item = -9999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parent =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vel = lev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 = Btree-&gt;right-&gt;righ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-&gt;right !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ush(</w:t>
      </w:r>
      <w:proofErr w:type="gramEnd"/>
      <w:r w:rsidRPr="00B00C82">
        <w:rPr>
          <w:lang w:val="en-US"/>
        </w:rPr>
        <w:t>Btree-&gt;right, x, lev + 1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parent =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 = Btree-&gt;right-&gt;righ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lastRenderedPageBreak/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item = x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vel = lev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 = new 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item = -9999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parent = Btree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vel = lev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ft = Btree-&gt;left-&gt;right = NUL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t>void</w:t>
      </w:r>
      <w:proofErr w:type="gramEnd"/>
      <w:r w:rsidRPr="00B00C82">
        <w:rPr>
          <w:lang w:val="en-US"/>
        </w:rPr>
        <w:t xml:space="preserve"> pop(Tree*&amp; Btree, int x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Btree == NULL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return</w:t>
      </w:r>
      <w:proofErr w:type="gramEnd"/>
      <w:r w:rsidRPr="00B00C82">
        <w:rPr>
          <w:lang w:val="en-US"/>
        </w:rPr>
        <w:t>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if</w:t>
      </w:r>
      <w:proofErr w:type="gramEnd"/>
      <w:r w:rsidRPr="00B00C82">
        <w:rPr>
          <w:lang w:val="en-US"/>
        </w:rPr>
        <w:t xml:space="preserve"> (x == Btree-&gt;item &amp;&amp; Btree-&gt;left == nullptr &amp;&amp; Btree-&gt;right =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x == Btree-&gt;item &amp;&amp; Btree-&gt;left != nullptr &amp;&amp; Btree-&gt;right =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parent = Btree-&gt;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left-&gt;level = Btree-&gt;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Btree-&gt;left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lef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x == Btree-&gt;item &amp;&amp; Btree-&gt;right != nullptr &amp;&amp; Btree-&gt;left =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parent = Btree-&gt;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vel = Btree-&gt;level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Btree-&gt;right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x == Btree-&gt;item &amp;&amp; Btree-&gt;right != nullptr &amp;&amp; Btree-&gt;left != nullptr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parent = Btree-&gt;paren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vel = Btree-&gt;level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 = Btree-&gt;lef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-&gt;parent = Btree-&gt;righ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-&gt;right-&gt;left-&gt;level = Btree-&gt;right-&gt;left-&gt;level;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  <w:t>Btree = Btree-&gt;right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right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x &lt;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lef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else</w:t>
      </w:r>
      <w:proofErr w:type="gramEnd"/>
      <w:r w:rsidRPr="00B00C82">
        <w:rPr>
          <w:lang w:val="en-US"/>
        </w:rPr>
        <w:t xml:space="preserve"> if (x &gt; Btree-&gt;item) {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</w:r>
      <w:r w:rsidRPr="00B00C82">
        <w:rPr>
          <w:lang w:val="en-US"/>
        </w:rPr>
        <w:tab/>
      </w:r>
      <w:proofErr w:type="gramStart"/>
      <w:r w:rsidRPr="00B00C82">
        <w:rPr>
          <w:lang w:val="en-US"/>
        </w:rPr>
        <w:t>pop(</w:t>
      </w:r>
      <w:proofErr w:type="gramEnd"/>
      <w:r w:rsidRPr="00B00C82">
        <w:rPr>
          <w:lang w:val="en-US"/>
        </w:rPr>
        <w:t>Btree-&gt;right, x);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  <w:t>}</w:t>
      </w:r>
    </w:p>
    <w:p w:rsidR="00B00C82" w:rsidRPr="00B00C82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>}</w:t>
      </w:r>
    </w:p>
    <w:p w:rsidR="00B00C82" w:rsidRPr="00B00C82" w:rsidRDefault="00B00C82" w:rsidP="00B00C82">
      <w:pPr>
        <w:jc w:val="both"/>
        <w:rPr>
          <w:lang w:val="en-US"/>
        </w:rPr>
      </w:pPr>
    </w:p>
    <w:p w:rsidR="00B00C82" w:rsidRPr="00B00C82" w:rsidRDefault="00B00C82" w:rsidP="00B00C82">
      <w:pPr>
        <w:jc w:val="both"/>
        <w:rPr>
          <w:lang w:val="en-US"/>
        </w:rPr>
      </w:pPr>
      <w:proofErr w:type="gramStart"/>
      <w:r w:rsidRPr="00B00C82">
        <w:rPr>
          <w:lang w:val="en-US"/>
        </w:rPr>
        <w:lastRenderedPageBreak/>
        <w:t>void</w:t>
      </w:r>
      <w:proofErr w:type="gramEnd"/>
      <w:r w:rsidRPr="00B00C82">
        <w:rPr>
          <w:lang w:val="en-US"/>
        </w:rPr>
        <w:t xml:space="preserve"> POP(Tree*&amp; Btree) {</w:t>
      </w:r>
    </w:p>
    <w:p w:rsidR="00B00C82" w:rsidRPr="00CB68AF" w:rsidRDefault="00B00C82" w:rsidP="00B00C82">
      <w:pPr>
        <w:jc w:val="both"/>
        <w:rPr>
          <w:lang w:val="en-US"/>
        </w:rPr>
      </w:pPr>
      <w:r w:rsidRPr="00B00C82">
        <w:rPr>
          <w:lang w:val="en-US"/>
        </w:rPr>
        <w:tab/>
      </w:r>
      <w:proofErr w:type="gramStart"/>
      <w:r w:rsidRPr="00CB68AF">
        <w:rPr>
          <w:lang w:val="en-US"/>
        </w:rPr>
        <w:t>delete</w:t>
      </w:r>
      <w:proofErr w:type="gramEnd"/>
      <w:r w:rsidRPr="00CB68AF">
        <w:rPr>
          <w:lang w:val="en-US"/>
        </w:rPr>
        <w:t xml:space="preserve"> Btree;</w:t>
      </w:r>
    </w:p>
    <w:p w:rsidR="00B00C82" w:rsidRPr="00B00C82" w:rsidRDefault="00B00C82" w:rsidP="00B00C82">
      <w:pPr>
        <w:jc w:val="both"/>
      </w:pPr>
      <w:r w:rsidRPr="00CB68AF">
        <w:rPr>
          <w:lang w:val="en-US"/>
        </w:rPr>
        <w:tab/>
      </w:r>
      <w:r w:rsidRPr="00B00C82">
        <w:t>Btree = NULL;</w:t>
      </w:r>
    </w:p>
    <w:p w:rsidR="00B00C82" w:rsidRPr="00B00C82" w:rsidRDefault="00B00C82" w:rsidP="00B00C82">
      <w:pPr>
        <w:jc w:val="both"/>
      </w:pPr>
      <w:r w:rsidRPr="00B00C82">
        <w:t>}</w:t>
      </w:r>
    </w:p>
    <w:sectPr w:rsidR="00B00C82" w:rsidRPr="00B00C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B799C"/>
    <w:multiLevelType w:val="hybridMultilevel"/>
    <w:tmpl w:val="70864F92"/>
    <w:lvl w:ilvl="0" w:tplc="0419000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1">
    <w:nsid w:val="06EE11E5"/>
    <w:multiLevelType w:val="hybridMultilevel"/>
    <w:tmpl w:val="568CB2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3B2BAE"/>
    <w:multiLevelType w:val="hybridMultilevel"/>
    <w:tmpl w:val="FDB6E7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E55CC1"/>
    <w:multiLevelType w:val="hybridMultilevel"/>
    <w:tmpl w:val="5AD8A2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45831CF"/>
    <w:multiLevelType w:val="hybridMultilevel"/>
    <w:tmpl w:val="CE44A97C"/>
    <w:lvl w:ilvl="0" w:tplc="8EC224A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240E0"/>
    <w:multiLevelType w:val="hybridMultilevel"/>
    <w:tmpl w:val="C2EA0E6A"/>
    <w:lvl w:ilvl="0" w:tplc="49C212E2">
      <w:start w:val="1"/>
      <w:numFmt w:val="decimal"/>
      <w:lvlText w:val="%1."/>
      <w:lvlJc w:val="left"/>
      <w:pPr>
        <w:ind w:left="693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13" w:hanging="360"/>
      </w:pPr>
    </w:lvl>
    <w:lvl w:ilvl="2" w:tplc="0419001B" w:tentative="1">
      <w:start w:val="1"/>
      <w:numFmt w:val="lowerRoman"/>
      <w:lvlText w:val="%3."/>
      <w:lvlJc w:val="right"/>
      <w:pPr>
        <w:ind w:left="2133" w:hanging="180"/>
      </w:pPr>
    </w:lvl>
    <w:lvl w:ilvl="3" w:tplc="0419000F" w:tentative="1">
      <w:start w:val="1"/>
      <w:numFmt w:val="decimal"/>
      <w:lvlText w:val="%4."/>
      <w:lvlJc w:val="left"/>
      <w:pPr>
        <w:ind w:left="2853" w:hanging="360"/>
      </w:pPr>
    </w:lvl>
    <w:lvl w:ilvl="4" w:tplc="04190019" w:tentative="1">
      <w:start w:val="1"/>
      <w:numFmt w:val="lowerLetter"/>
      <w:lvlText w:val="%5."/>
      <w:lvlJc w:val="left"/>
      <w:pPr>
        <w:ind w:left="3573" w:hanging="360"/>
      </w:pPr>
    </w:lvl>
    <w:lvl w:ilvl="5" w:tplc="0419001B" w:tentative="1">
      <w:start w:val="1"/>
      <w:numFmt w:val="lowerRoman"/>
      <w:lvlText w:val="%6."/>
      <w:lvlJc w:val="right"/>
      <w:pPr>
        <w:ind w:left="4293" w:hanging="180"/>
      </w:pPr>
    </w:lvl>
    <w:lvl w:ilvl="6" w:tplc="0419000F" w:tentative="1">
      <w:start w:val="1"/>
      <w:numFmt w:val="decimal"/>
      <w:lvlText w:val="%7."/>
      <w:lvlJc w:val="left"/>
      <w:pPr>
        <w:ind w:left="5013" w:hanging="360"/>
      </w:pPr>
    </w:lvl>
    <w:lvl w:ilvl="7" w:tplc="04190019" w:tentative="1">
      <w:start w:val="1"/>
      <w:numFmt w:val="lowerLetter"/>
      <w:lvlText w:val="%8."/>
      <w:lvlJc w:val="left"/>
      <w:pPr>
        <w:ind w:left="5733" w:hanging="360"/>
      </w:pPr>
    </w:lvl>
    <w:lvl w:ilvl="8" w:tplc="0419001B" w:tentative="1">
      <w:start w:val="1"/>
      <w:numFmt w:val="lowerRoman"/>
      <w:lvlText w:val="%9."/>
      <w:lvlJc w:val="right"/>
      <w:pPr>
        <w:ind w:left="6453" w:hanging="180"/>
      </w:pPr>
    </w:lvl>
  </w:abstractNum>
  <w:abstractNum w:abstractNumId="6">
    <w:nsid w:val="173625AF"/>
    <w:multiLevelType w:val="hybridMultilevel"/>
    <w:tmpl w:val="CCCAD840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7">
    <w:nsid w:val="1B780666"/>
    <w:multiLevelType w:val="hybridMultilevel"/>
    <w:tmpl w:val="45A4F89A"/>
    <w:lvl w:ilvl="0" w:tplc="04190001">
      <w:start w:val="1"/>
      <w:numFmt w:val="bullet"/>
      <w:lvlText w:val=""/>
      <w:lvlJc w:val="left"/>
      <w:pPr>
        <w:ind w:left="17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2" w:hanging="360"/>
      </w:pPr>
      <w:rPr>
        <w:rFonts w:ascii="Wingdings" w:hAnsi="Wingdings" w:hint="default"/>
      </w:rPr>
    </w:lvl>
  </w:abstractNum>
  <w:abstractNum w:abstractNumId="8">
    <w:nsid w:val="203B32F9"/>
    <w:multiLevelType w:val="hybridMultilevel"/>
    <w:tmpl w:val="7618FEF6"/>
    <w:lvl w:ilvl="0" w:tplc="04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>
    <w:nsid w:val="2C6C5C77"/>
    <w:multiLevelType w:val="hybridMultilevel"/>
    <w:tmpl w:val="01D6AF7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CAF6BC0"/>
    <w:multiLevelType w:val="hybridMultilevel"/>
    <w:tmpl w:val="D5662C96"/>
    <w:lvl w:ilvl="0" w:tplc="AD46E10A">
      <w:start w:val="1"/>
      <w:numFmt w:val="bullet"/>
      <w:lvlText w:val=""/>
      <w:lvlJc w:val="left"/>
      <w:pPr>
        <w:tabs>
          <w:tab w:val="num" w:pos="600"/>
        </w:tabs>
        <w:ind w:left="600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60"/>
        </w:tabs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80"/>
        </w:tabs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00"/>
        </w:tabs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20"/>
        </w:tabs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40"/>
        </w:tabs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60"/>
        </w:tabs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80"/>
        </w:tabs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00"/>
        </w:tabs>
        <w:ind w:left="6600" w:hanging="180"/>
      </w:pPr>
    </w:lvl>
  </w:abstractNum>
  <w:abstractNum w:abstractNumId="11">
    <w:nsid w:val="2EC20E5B"/>
    <w:multiLevelType w:val="hybridMultilevel"/>
    <w:tmpl w:val="BB206D6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C90D17"/>
    <w:multiLevelType w:val="hybridMultilevel"/>
    <w:tmpl w:val="A1C242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A0702C"/>
    <w:multiLevelType w:val="hybridMultilevel"/>
    <w:tmpl w:val="1CA2DAEE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>
    <w:nsid w:val="46311584"/>
    <w:multiLevelType w:val="multilevel"/>
    <w:tmpl w:val="28F215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4949465E"/>
    <w:multiLevelType w:val="multilevel"/>
    <w:tmpl w:val="A8BEEB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4E9865FC"/>
    <w:multiLevelType w:val="hybridMultilevel"/>
    <w:tmpl w:val="56CC24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EAD00A2"/>
    <w:multiLevelType w:val="hybridMultilevel"/>
    <w:tmpl w:val="CA84D5EC"/>
    <w:lvl w:ilvl="0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8">
    <w:nsid w:val="50034ED8"/>
    <w:multiLevelType w:val="multilevel"/>
    <w:tmpl w:val="FB5CA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51A6101B"/>
    <w:multiLevelType w:val="hybridMultilevel"/>
    <w:tmpl w:val="FC90C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34845A1"/>
    <w:multiLevelType w:val="hybridMultilevel"/>
    <w:tmpl w:val="C764B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3DE3773"/>
    <w:multiLevelType w:val="hybridMultilevel"/>
    <w:tmpl w:val="F33E1F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CD27DC"/>
    <w:multiLevelType w:val="hybridMultilevel"/>
    <w:tmpl w:val="D7044CB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99D2CF9"/>
    <w:multiLevelType w:val="hybridMultilevel"/>
    <w:tmpl w:val="0128A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B2A169D"/>
    <w:multiLevelType w:val="hybridMultilevel"/>
    <w:tmpl w:val="A03A390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5">
    <w:nsid w:val="6652174C"/>
    <w:multiLevelType w:val="hybridMultilevel"/>
    <w:tmpl w:val="0A420468"/>
    <w:lvl w:ilvl="0" w:tplc="0419000B">
      <w:start w:val="1"/>
      <w:numFmt w:val="bullet"/>
      <w:lvlText w:val=""/>
      <w:lvlJc w:val="left"/>
      <w:pPr>
        <w:ind w:left="319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2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955" w:hanging="360"/>
      </w:pPr>
      <w:rPr>
        <w:rFonts w:ascii="Wingdings" w:hAnsi="Wingdings" w:hint="default"/>
      </w:rPr>
    </w:lvl>
  </w:abstractNum>
  <w:abstractNum w:abstractNumId="26">
    <w:nsid w:val="668A0213"/>
    <w:multiLevelType w:val="hybridMultilevel"/>
    <w:tmpl w:val="9AA400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688C0C8A"/>
    <w:multiLevelType w:val="hybridMultilevel"/>
    <w:tmpl w:val="66D200C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8">
    <w:nsid w:val="6CE42C9A"/>
    <w:multiLevelType w:val="hybridMultilevel"/>
    <w:tmpl w:val="ACEEAE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756087"/>
    <w:multiLevelType w:val="hybridMultilevel"/>
    <w:tmpl w:val="BAB093E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0">
    <w:nsid w:val="76655A9E"/>
    <w:multiLevelType w:val="hybridMultilevel"/>
    <w:tmpl w:val="727C5E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6AB402D"/>
    <w:multiLevelType w:val="hybridMultilevel"/>
    <w:tmpl w:val="05AAC1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7B65E94"/>
    <w:multiLevelType w:val="hybridMultilevel"/>
    <w:tmpl w:val="3B92AAE0"/>
    <w:lvl w:ilvl="0" w:tplc="446067A8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60"/>
        </w:tabs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80"/>
        </w:tabs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00"/>
        </w:tabs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20"/>
        </w:tabs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40"/>
        </w:tabs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60"/>
        </w:tabs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80"/>
        </w:tabs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00"/>
        </w:tabs>
        <w:ind w:left="6600" w:hanging="180"/>
      </w:pPr>
    </w:lvl>
  </w:abstractNum>
  <w:abstractNum w:abstractNumId="33">
    <w:nsid w:val="77CF10E1"/>
    <w:multiLevelType w:val="hybridMultilevel"/>
    <w:tmpl w:val="CE44A97C"/>
    <w:lvl w:ilvl="0" w:tplc="8EC224A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7E90200"/>
    <w:multiLevelType w:val="hybridMultilevel"/>
    <w:tmpl w:val="CC9637D0"/>
    <w:lvl w:ilvl="0" w:tplc="0419000F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35">
    <w:nsid w:val="7B3751C1"/>
    <w:multiLevelType w:val="hybridMultilevel"/>
    <w:tmpl w:val="627E0A82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9"/>
  </w:num>
  <w:num w:numId="3">
    <w:abstractNumId w:val="26"/>
  </w:num>
  <w:num w:numId="4">
    <w:abstractNumId w:val="24"/>
  </w:num>
  <w:num w:numId="5">
    <w:abstractNumId w:val="22"/>
  </w:num>
  <w:num w:numId="6">
    <w:abstractNumId w:val="8"/>
  </w:num>
  <w:num w:numId="7">
    <w:abstractNumId w:val="19"/>
  </w:num>
  <w:num w:numId="8">
    <w:abstractNumId w:val="12"/>
  </w:num>
  <w:num w:numId="9">
    <w:abstractNumId w:val="30"/>
  </w:num>
  <w:num w:numId="10">
    <w:abstractNumId w:val="23"/>
  </w:num>
  <w:num w:numId="11">
    <w:abstractNumId w:val="27"/>
  </w:num>
  <w:num w:numId="12">
    <w:abstractNumId w:val="31"/>
  </w:num>
  <w:num w:numId="13">
    <w:abstractNumId w:val="17"/>
  </w:num>
  <w:num w:numId="14">
    <w:abstractNumId w:val="1"/>
  </w:num>
  <w:num w:numId="15">
    <w:abstractNumId w:val="25"/>
  </w:num>
  <w:num w:numId="16">
    <w:abstractNumId w:val="2"/>
  </w:num>
  <w:num w:numId="17">
    <w:abstractNumId w:val="9"/>
  </w:num>
  <w:num w:numId="18">
    <w:abstractNumId w:val="13"/>
  </w:num>
  <w:num w:numId="19">
    <w:abstractNumId w:val="35"/>
  </w:num>
  <w:num w:numId="20">
    <w:abstractNumId w:val="4"/>
  </w:num>
  <w:num w:numId="21">
    <w:abstractNumId w:val="33"/>
  </w:num>
  <w:num w:numId="22">
    <w:abstractNumId w:val="7"/>
  </w:num>
  <w:num w:numId="23">
    <w:abstractNumId w:val="0"/>
  </w:num>
  <w:num w:numId="24">
    <w:abstractNumId w:val="6"/>
  </w:num>
  <w:num w:numId="25">
    <w:abstractNumId w:val="28"/>
  </w:num>
  <w:num w:numId="26">
    <w:abstractNumId w:val="16"/>
  </w:num>
  <w:num w:numId="27">
    <w:abstractNumId w:val="11"/>
  </w:num>
  <w:num w:numId="28">
    <w:abstractNumId w:val="21"/>
  </w:num>
  <w:num w:numId="29">
    <w:abstractNumId w:val="14"/>
  </w:num>
  <w:num w:numId="30">
    <w:abstractNumId w:val="15"/>
  </w:num>
  <w:num w:numId="31">
    <w:abstractNumId w:val="18"/>
  </w:num>
  <w:num w:numId="32">
    <w:abstractNumId w:val="3"/>
  </w:num>
  <w:num w:numId="33">
    <w:abstractNumId w:val="34"/>
  </w:num>
  <w:num w:numId="34">
    <w:abstractNumId w:val="32"/>
  </w:num>
  <w:num w:numId="35">
    <w:abstractNumId w:val="10"/>
  </w:num>
  <w:num w:numId="3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FEF"/>
    <w:rsid w:val="00041EC8"/>
    <w:rsid w:val="00054AE3"/>
    <w:rsid w:val="00073BCA"/>
    <w:rsid w:val="00080371"/>
    <w:rsid w:val="000B1D24"/>
    <w:rsid w:val="00107379"/>
    <w:rsid w:val="001342F5"/>
    <w:rsid w:val="00152163"/>
    <w:rsid w:val="00193156"/>
    <w:rsid w:val="001A645E"/>
    <w:rsid w:val="001E01DD"/>
    <w:rsid w:val="001E5AA9"/>
    <w:rsid w:val="00214FDA"/>
    <w:rsid w:val="002429AC"/>
    <w:rsid w:val="00290695"/>
    <w:rsid w:val="003007F8"/>
    <w:rsid w:val="00302ED0"/>
    <w:rsid w:val="003040F4"/>
    <w:rsid w:val="00315154"/>
    <w:rsid w:val="00363A14"/>
    <w:rsid w:val="003A2997"/>
    <w:rsid w:val="003E7885"/>
    <w:rsid w:val="004234FF"/>
    <w:rsid w:val="004E5147"/>
    <w:rsid w:val="005A71FB"/>
    <w:rsid w:val="005B6FEF"/>
    <w:rsid w:val="005D1D09"/>
    <w:rsid w:val="00676DBE"/>
    <w:rsid w:val="006B315B"/>
    <w:rsid w:val="00705651"/>
    <w:rsid w:val="0073568F"/>
    <w:rsid w:val="00743B10"/>
    <w:rsid w:val="00743D48"/>
    <w:rsid w:val="00777EE9"/>
    <w:rsid w:val="00786BE4"/>
    <w:rsid w:val="00786F53"/>
    <w:rsid w:val="00790B57"/>
    <w:rsid w:val="00797B44"/>
    <w:rsid w:val="007F26C2"/>
    <w:rsid w:val="00815B93"/>
    <w:rsid w:val="00866ADB"/>
    <w:rsid w:val="00867B62"/>
    <w:rsid w:val="008A4192"/>
    <w:rsid w:val="009234D0"/>
    <w:rsid w:val="009731A1"/>
    <w:rsid w:val="009A590B"/>
    <w:rsid w:val="00A50E86"/>
    <w:rsid w:val="00A660AF"/>
    <w:rsid w:val="00AD68FD"/>
    <w:rsid w:val="00AF1E15"/>
    <w:rsid w:val="00B00C82"/>
    <w:rsid w:val="00B1199E"/>
    <w:rsid w:val="00B32D57"/>
    <w:rsid w:val="00B42157"/>
    <w:rsid w:val="00B57F47"/>
    <w:rsid w:val="00BA7D95"/>
    <w:rsid w:val="00C33AFD"/>
    <w:rsid w:val="00C64FE6"/>
    <w:rsid w:val="00C70C12"/>
    <w:rsid w:val="00C9471A"/>
    <w:rsid w:val="00CA3C78"/>
    <w:rsid w:val="00CA4A10"/>
    <w:rsid w:val="00CB68AF"/>
    <w:rsid w:val="00D222FF"/>
    <w:rsid w:val="00D457BF"/>
    <w:rsid w:val="00D83222"/>
    <w:rsid w:val="00D86F67"/>
    <w:rsid w:val="00DA26A1"/>
    <w:rsid w:val="00DC2792"/>
    <w:rsid w:val="00E24A0F"/>
    <w:rsid w:val="00F1493A"/>
    <w:rsid w:val="00F514BA"/>
    <w:rsid w:val="00F90E8C"/>
    <w:rsid w:val="00FA1285"/>
    <w:rsid w:val="00FB3E16"/>
    <w:rsid w:val="00FD6C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171FEE5-15C9-43F9-A491-2CC70E86C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6F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5B6FEF"/>
    <w:pPr>
      <w:spacing w:before="20" w:after="20"/>
    </w:pPr>
    <w:rPr>
      <w:rFonts w:ascii="Arial" w:hAnsi="Arial" w:cs="Arial"/>
      <w:color w:val="000000"/>
      <w:sz w:val="15"/>
      <w:szCs w:val="15"/>
    </w:rPr>
  </w:style>
  <w:style w:type="paragraph" w:styleId="a4">
    <w:name w:val="List Paragraph"/>
    <w:basedOn w:val="a"/>
    <w:uiPriority w:val="34"/>
    <w:qFormat/>
    <w:rsid w:val="00DC2792"/>
    <w:pPr>
      <w:spacing w:after="160" w:line="25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w">
    <w:name w:val="w"/>
    <w:basedOn w:val="a0"/>
    <w:rsid w:val="006B31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078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2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2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.vsdx"/><Relationship Id="rId26" Type="http://schemas.openxmlformats.org/officeDocument/2006/relationships/package" Target="embeddings/_________Microsoft_Visio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5.vsdx"/><Relationship Id="rId42" Type="http://schemas.openxmlformats.org/officeDocument/2006/relationships/package" Target="embeddings/_________Microsoft_Visio19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10.vsdx"/><Relationship Id="rId32" Type="http://schemas.openxmlformats.org/officeDocument/2006/relationships/package" Target="embeddings/_________Microsoft_Visio14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8.vsdx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2.vsdx"/><Relationship Id="rId36" Type="http://schemas.openxmlformats.org/officeDocument/2006/relationships/package" Target="embeddings/_________Microsoft_Visio16.vsdx"/><Relationship Id="rId10" Type="http://schemas.openxmlformats.org/officeDocument/2006/relationships/package" Target="embeddings/_________Microsoft_Visio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_________Microsoft_Visio20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Relationship Id="rId22" Type="http://schemas.openxmlformats.org/officeDocument/2006/relationships/package" Target="embeddings/_________Microsoft_Visio9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7.vsdx"/><Relationship Id="rId46" Type="http://schemas.openxmlformats.org/officeDocument/2006/relationships/theme" Target="theme/theme1.xml"/><Relationship Id="rId20" Type="http://schemas.openxmlformats.org/officeDocument/2006/relationships/package" Target="embeddings/_________Microsoft_Visio8.vsdx"/><Relationship Id="rId4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2</TotalTime>
  <Pages>48</Pages>
  <Words>6005</Words>
  <Characters>34233</Characters>
  <Application>Microsoft Office Word</Application>
  <DocSecurity>0</DocSecurity>
  <Lines>285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урдин Уланов</dc:creator>
  <cp:keywords/>
  <dc:description/>
  <cp:lastModifiedBy>Нурдин Уланов</cp:lastModifiedBy>
  <cp:revision>14</cp:revision>
  <dcterms:created xsi:type="dcterms:W3CDTF">2020-09-28T18:25:00Z</dcterms:created>
  <dcterms:modified xsi:type="dcterms:W3CDTF">2020-11-27T10:57:00Z</dcterms:modified>
</cp:coreProperties>
</file>